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40812A2" w14:textId="77777777" w:rsidR="004945A6" w:rsidRPr="006974A5" w:rsidRDefault="006A0D93" w:rsidP="006A0D93">
      <w:pPr>
        <w:spacing w:line="276" w:lineRule="auto"/>
        <w:ind w:right="-427"/>
        <w:jc w:val="center"/>
        <w:rPr>
          <w:b/>
          <w:sz w:val="22"/>
          <w:szCs w:val="22"/>
        </w:rPr>
      </w:pPr>
      <w:r w:rsidRPr="006A0D93">
        <w:rPr>
          <w:b/>
          <w:sz w:val="22"/>
          <w:szCs w:val="22"/>
        </w:rPr>
        <w:t>Ф</w:t>
      </w:r>
      <w:r w:rsidR="004945A6" w:rsidRPr="006974A5">
        <w:rPr>
          <w:b/>
          <w:sz w:val="22"/>
          <w:szCs w:val="22"/>
        </w:rPr>
        <w:t>ЕДЕРАЛЬНОЕ ГОСУДАРСТВЕННОЕ БЮДЖЕТНОЕ ОБРАЗОВАТЕЛЬНОЕ УЧРЕЖДЕНИЕ ВЫСШЕГО ОБРАЗОВАНИЯ</w:t>
      </w:r>
    </w:p>
    <w:p w14:paraId="54BFA84B" w14:textId="77777777" w:rsidR="004945A6" w:rsidRPr="006974A5" w:rsidRDefault="004945A6" w:rsidP="006A0D93">
      <w:pPr>
        <w:spacing w:line="276" w:lineRule="auto"/>
        <w:rPr>
          <w:b/>
        </w:rPr>
      </w:pPr>
      <w:r w:rsidRPr="006974A5">
        <w:rPr>
          <w:noProof/>
        </w:rPr>
        <w:drawing>
          <wp:anchor distT="0" distB="0" distL="114300" distR="114300" simplePos="0" relativeHeight="251408896" behindDoc="1" locked="0" layoutInCell="1" allowOverlap="1" wp14:anchorId="03815685" wp14:editId="13E0D90D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9525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1" name="Рисунок 1" descr="Снимо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Снимок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7A81E1C" w14:textId="77777777" w:rsidR="004945A6" w:rsidRPr="006974A5" w:rsidRDefault="004945A6" w:rsidP="006A0D93">
      <w:pPr>
        <w:spacing w:line="276" w:lineRule="auto"/>
        <w:jc w:val="center"/>
        <w:rPr>
          <w:b/>
        </w:rPr>
      </w:pPr>
      <w:r w:rsidRPr="006974A5">
        <w:rPr>
          <w:b/>
        </w:rPr>
        <w:t>МОСКОВСКИЙ ПОЛИТЕХНИЧЕСКИЙ УНИВЕРСИТЕТ</w:t>
      </w:r>
    </w:p>
    <w:p w14:paraId="67980258" w14:textId="77777777" w:rsidR="004945A6" w:rsidRPr="006974A5" w:rsidRDefault="004945A6" w:rsidP="006A0D93">
      <w:pPr>
        <w:spacing w:line="276" w:lineRule="auto"/>
        <w:jc w:val="center"/>
        <w:rPr>
          <w:b/>
        </w:rPr>
      </w:pPr>
      <w:r w:rsidRPr="006974A5">
        <w:rPr>
          <w:b/>
        </w:rPr>
        <w:t>ВЫСШАЯ ШКОЛА ПЕЧАТИ И МЕДИАИНДУСТРИИ</w:t>
      </w:r>
    </w:p>
    <w:p w14:paraId="4D9ED291" w14:textId="77777777" w:rsidR="004945A6" w:rsidRPr="006974A5" w:rsidRDefault="004945A6" w:rsidP="006A0D93">
      <w:pPr>
        <w:spacing w:line="276" w:lineRule="auto"/>
        <w:jc w:val="center"/>
        <w:rPr>
          <w:b/>
        </w:rPr>
      </w:pPr>
    </w:p>
    <w:p w14:paraId="6100F464" w14:textId="77777777" w:rsidR="004945A6" w:rsidRPr="0067689C" w:rsidRDefault="004945A6" w:rsidP="006A0D93">
      <w:pPr>
        <w:spacing w:line="276" w:lineRule="auto"/>
        <w:jc w:val="center"/>
        <w:rPr>
          <w:b/>
          <w:iCs/>
        </w:rPr>
      </w:pPr>
      <w:r w:rsidRPr="0067689C">
        <w:rPr>
          <w:b/>
          <w:iCs/>
        </w:rPr>
        <w:t xml:space="preserve">Институт </w:t>
      </w:r>
      <w:proofErr w:type="spellStart"/>
      <w:r w:rsidRPr="0067689C">
        <w:rPr>
          <w:b/>
          <w:iCs/>
        </w:rPr>
        <w:t>Принтмедиа</w:t>
      </w:r>
      <w:proofErr w:type="spellEnd"/>
      <w:r w:rsidRPr="0067689C">
        <w:rPr>
          <w:b/>
          <w:iCs/>
        </w:rPr>
        <w:t xml:space="preserve"> и информационных технологий</w:t>
      </w:r>
    </w:p>
    <w:p w14:paraId="7CAC99DC" w14:textId="77777777" w:rsidR="004945A6" w:rsidRPr="0067689C" w:rsidRDefault="004945A6" w:rsidP="006A0D93">
      <w:pPr>
        <w:spacing w:line="276" w:lineRule="auto"/>
        <w:jc w:val="center"/>
        <w:rPr>
          <w:b/>
          <w:iCs/>
        </w:rPr>
      </w:pPr>
      <w:r w:rsidRPr="0067689C">
        <w:rPr>
          <w:b/>
          <w:iCs/>
        </w:rPr>
        <w:t>Кафедра Информатики и информационных технологий</w:t>
      </w:r>
    </w:p>
    <w:p w14:paraId="04977E98" w14:textId="77777777" w:rsidR="004945A6" w:rsidRPr="006974A5" w:rsidRDefault="004945A6" w:rsidP="006A0D93">
      <w:pPr>
        <w:spacing w:line="276" w:lineRule="auto"/>
        <w:ind w:left="708" w:firstLine="708"/>
        <w:jc w:val="center"/>
        <w:rPr>
          <w:b/>
          <w:i/>
        </w:rPr>
      </w:pPr>
    </w:p>
    <w:p w14:paraId="42E02F76" w14:textId="77777777" w:rsidR="004945A6" w:rsidRPr="006974A5" w:rsidRDefault="004945A6" w:rsidP="006A0D93">
      <w:pPr>
        <w:spacing w:line="276" w:lineRule="auto"/>
        <w:ind w:left="708" w:firstLine="708"/>
        <w:jc w:val="center"/>
        <w:rPr>
          <w:b/>
          <w:i/>
        </w:rPr>
      </w:pPr>
      <w:r w:rsidRPr="006974A5">
        <w:rPr>
          <w:b/>
          <w:i/>
        </w:rPr>
        <w:t xml:space="preserve">                                                         </w:t>
      </w:r>
    </w:p>
    <w:p w14:paraId="2D899C15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 xml:space="preserve">направление подготовки </w:t>
      </w:r>
    </w:p>
    <w:p w14:paraId="13359FC8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09.0</w:t>
      </w:r>
      <w:r w:rsidR="00424D95">
        <w:rPr>
          <w:b/>
          <w:sz w:val="28"/>
          <w:szCs w:val="28"/>
        </w:rPr>
        <w:t>3</w:t>
      </w:r>
      <w:r w:rsidRPr="006974A5">
        <w:rPr>
          <w:b/>
          <w:sz w:val="28"/>
          <w:szCs w:val="28"/>
        </w:rPr>
        <w:t>.02 «Информационные системы и технологии»</w:t>
      </w:r>
    </w:p>
    <w:p w14:paraId="0B3F8072" w14:textId="77777777" w:rsidR="004945A6" w:rsidRPr="006974A5" w:rsidRDefault="004945A6" w:rsidP="006A0D93">
      <w:pPr>
        <w:spacing w:line="276" w:lineRule="auto"/>
        <w:jc w:val="center"/>
        <w:rPr>
          <w:b/>
          <w:sz w:val="28"/>
          <w:szCs w:val="28"/>
        </w:rPr>
      </w:pPr>
    </w:p>
    <w:p w14:paraId="1E2F3F27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</w:p>
    <w:p w14:paraId="15967551" w14:textId="32CFA0AB" w:rsidR="004945A6" w:rsidRPr="006974A5" w:rsidRDefault="004945A6" w:rsidP="006A0D93">
      <w:pPr>
        <w:spacing w:line="276" w:lineRule="auto"/>
        <w:jc w:val="center"/>
        <w:rPr>
          <w:b/>
          <w:sz w:val="36"/>
          <w:szCs w:val="36"/>
        </w:rPr>
      </w:pPr>
      <w:r w:rsidRPr="006974A5">
        <w:rPr>
          <w:b/>
          <w:sz w:val="36"/>
          <w:szCs w:val="36"/>
        </w:rPr>
        <w:t xml:space="preserve">ЛАБОРАТОРНАЯ РАБОТА № </w:t>
      </w:r>
      <w:r w:rsidR="0098276E">
        <w:rPr>
          <w:b/>
          <w:sz w:val="36"/>
          <w:szCs w:val="36"/>
        </w:rPr>
        <w:t>5</w:t>
      </w:r>
    </w:p>
    <w:p w14:paraId="481F561A" w14:textId="77777777" w:rsidR="004945A6" w:rsidRPr="006974A5" w:rsidRDefault="004945A6" w:rsidP="006A0D93">
      <w:pPr>
        <w:spacing w:line="276" w:lineRule="auto"/>
        <w:jc w:val="both"/>
        <w:rPr>
          <w:b/>
          <w:sz w:val="28"/>
          <w:szCs w:val="28"/>
        </w:rPr>
      </w:pPr>
    </w:p>
    <w:p w14:paraId="75370DB1" w14:textId="77777777" w:rsidR="006A0D93" w:rsidRDefault="004945A6" w:rsidP="006A0D93">
      <w:pPr>
        <w:spacing w:line="276" w:lineRule="auto"/>
        <w:rPr>
          <w:sz w:val="28"/>
          <w:szCs w:val="28"/>
        </w:rPr>
      </w:pPr>
      <w:r w:rsidRPr="006974A5">
        <w:rPr>
          <w:b/>
          <w:sz w:val="28"/>
          <w:szCs w:val="28"/>
        </w:rPr>
        <w:t xml:space="preserve">Дисциплина: </w:t>
      </w:r>
      <w:r w:rsidR="00424D95">
        <w:rPr>
          <w:sz w:val="28"/>
          <w:szCs w:val="28"/>
        </w:rPr>
        <w:t>Введение в</w:t>
      </w:r>
      <w:r w:rsidR="004A630A">
        <w:rPr>
          <w:sz w:val="28"/>
          <w:szCs w:val="28"/>
        </w:rPr>
        <w:t xml:space="preserve"> программирование</w:t>
      </w:r>
    </w:p>
    <w:p w14:paraId="5C152EDE" w14:textId="77777777" w:rsidR="004945A6" w:rsidRPr="006974A5" w:rsidRDefault="004945A6" w:rsidP="006A0D93">
      <w:pPr>
        <w:spacing w:line="276" w:lineRule="auto"/>
        <w:jc w:val="both"/>
        <w:rPr>
          <w:sz w:val="28"/>
          <w:szCs w:val="28"/>
        </w:rPr>
      </w:pPr>
    </w:p>
    <w:p w14:paraId="33B3E652" w14:textId="77777777" w:rsidR="004945A6" w:rsidRPr="006974A5" w:rsidRDefault="004945A6" w:rsidP="006A0D93">
      <w:pPr>
        <w:spacing w:line="276" w:lineRule="auto"/>
        <w:jc w:val="both"/>
        <w:rPr>
          <w:sz w:val="28"/>
          <w:szCs w:val="28"/>
        </w:rPr>
      </w:pPr>
    </w:p>
    <w:p w14:paraId="0CC5BB49" w14:textId="77777777" w:rsidR="0067689C" w:rsidRDefault="004945A6" w:rsidP="006A0D93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spacing w:line="276" w:lineRule="auto"/>
        <w:jc w:val="right"/>
        <w:rPr>
          <w:sz w:val="16"/>
          <w:szCs w:val="16"/>
        </w:rPr>
      </w:pPr>
      <w:r w:rsidRPr="006974A5">
        <w:rPr>
          <w:b/>
          <w:sz w:val="28"/>
          <w:szCs w:val="28"/>
        </w:rPr>
        <w:t>Вып</w:t>
      </w:r>
      <w:r w:rsidR="00424D95">
        <w:rPr>
          <w:b/>
          <w:sz w:val="28"/>
          <w:szCs w:val="28"/>
        </w:rPr>
        <w:t>олнил: студент группы 191-726</w:t>
      </w:r>
      <w:r w:rsidRPr="006974A5">
        <w:rPr>
          <w:sz w:val="16"/>
          <w:szCs w:val="16"/>
        </w:rPr>
        <w:t xml:space="preserve">     </w:t>
      </w:r>
    </w:p>
    <w:p w14:paraId="1797B24E" w14:textId="1627B7E0" w:rsidR="004945A6" w:rsidRPr="006974A5" w:rsidRDefault="004945A6" w:rsidP="006A0D93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spacing w:line="276" w:lineRule="auto"/>
        <w:jc w:val="right"/>
        <w:rPr>
          <w:b/>
          <w:i/>
          <w:sz w:val="28"/>
          <w:szCs w:val="28"/>
        </w:rPr>
      </w:pPr>
      <w:r w:rsidRPr="006974A5">
        <w:rPr>
          <w:sz w:val="16"/>
          <w:szCs w:val="16"/>
        </w:rPr>
        <w:t xml:space="preserve">               </w:t>
      </w:r>
    </w:p>
    <w:p w14:paraId="31A01DFF" w14:textId="3A1149C1" w:rsidR="004945A6" w:rsidRPr="006974A5" w:rsidRDefault="0067689C" w:rsidP="0067689C">
      <w:pPr>
        <w:tabs>
          <w:tab w:val="left" w:pos="2880"/>
        </w:tabs>
        <w:spacing w:line="276" w:lineRule="auto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Чекрыжов Д. С.</w:t>
      </w:r>
    </w:p>
    <w:p w14:paraId="4343FD37" w14:textId="77777777" w:rsidR="004945A6" w:rsidRPr="006974A5" w:rsidRDefault="004945A6" w:rsidP="006A0D93">
      <w:pPr>
        <w:tabs>
          <w:tab w:val="left" w:pos="55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</w:p>
    <w:p w14:paraId="2255F25C" w14:textId="77777777" w:rsidR="004945A6" w:rsidRPr="006974A5" w:rsidRDefault="004945A6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Дата, подпись</w:t>
      </w:r>
      <w:r w:rsidRPr="006974A5">
        <w:rPr>
          <w:sz w:val="28"/>
          <w:szCs w:val="28"/>
        </w:rPr>
        <w:t xml:space="preserve"> _______________</w:t>
      </w:r>
      <w:proofErr w:type="gramStart"/>
      <w:r w:rsidRPr="006974A5">
        <w:rPr>
          <w:sz w:val="28"/>
          <w:szCs w:val="28"/>
        </w:rPr>
        <w:t xml:space="preserve">_ </w:t>
      </w:r>
      <w:r w:rsidRPr="006974A5">
        <w:rPr>
          <w:b/>
          <w:sz w:val="28"/>
          <w:szCs w:val="28"/>
        </w:rPr>
        <w:t xml:space="preserve"> </w:t>
      </w:r>
      <w:r w:rsidRPr="006974A5">
        <w:rPr>
          <w:b/>
          <w:i/>
          <w:sz w:val="28"/>
          <w:szCs w:val="28"/>
        </w:rPr>
        <w:t>_</w:t>
      </w:r>
      <w:proofErr w:type="gramEnd"/>
      <w:r w:rsidRPr="006974A5">
        <w:rPr>
          <w:b/>
          <w:i/>
          <w:sz w:val="28"/>
          <w:szCs w:val="28"/>
        </w:rPr>
        <w:t>__________</w:t>
      </w:r>
    </w:p>
    <w:p w14:paraId="563F82EB" w14:textId="77777777"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 </w:t>
      </w:r>
      <w:r w:rsidRPr="006974A5">
        <w:rPr>
          <w:b/>
          <w:sz w:val="28"/>
          <w:szCs w:val="28"/>
        </w:rPr>
        <w:tab/>
      </w:r>
      <w:r w:rsidRPr="006974A5">
        <w:rPr>
          <w:b/>
          <w:sz w:val="28"/>
          <w:szCs w:val="28"/>
        </w:rPr>
        <w:tab/>
      </w:r>
      <w:r w:rsidRPr="006974A5">
        <w:rPr>
          <w:sz w:val="16"/>
          <w:szCs w:val="16"/>
        </w:rPr>
        <w:t>(Дата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  <w:t>(Подпись)</w:t>
      </w:r>
    </w:p>
    <w:p w14:paraId="5D8E66DB" w14:textId="77777777" w:rsidR="004945A6" w:rsidRPr="006974A5" w:rsidRDefault="004945A6" w:rsidP="006A0D93">
      <w:pPr>
        <w:tabs>
          <w:tab w:val="left" w:pos="1980"/>
          <w:tab w:val="left" w:pos="2160"/>
          <w:tab w:val="left" w:pos="3780"/>
          <w:tab w:val="left" w:pos="7380"/>
        </w:tabs>
        <w:spacing w:line="276" w:lineRule="auto"/>
        <w:rPr>
          <w:sz w:val="16"/>
          <w:szCs w:val="16"/>
        </w:rPr>
      </w:pPr>
      <w:r w:rsidRPr="006974A5">
        <w:rPr>
          <w:sz w:val="28"/>
          <w:szCs w:val="28"/>
        </w:rPr>
        <w:tab/>
      </w:r>
    </w:p>
    <w:p w14:paraId="3B0CD892" w14:textId="6992BA33" w:rsidR="0067689C" w:rsidRDefault="004945A6" w:rsidP="0067689C">
      <w:pPr>
        <w:tabs>
          <w:tab w:val="left" w:pos="2977"/>
          <w:tab w:val="left" w:pos="6120"/>
          <w:tab w:val="left" w:pos="6480"/>
          <w:tab w:val="left" w:pos="684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ab/>
        <w:t xml:space="preserve">Проверил: </w:t>
      </w:r>
      <w:r w:rsidR="00424D95">
        <w:rPr>
          <w:b/>
          <w:sz w:val="28"/>
          <w:szCs w:val="28"/>
        </w:rPr>
        <w:t>Асс. Кононенко К.М.</w:t>
      </w:r>
    </w:p>
    <w:p w14:paraId="3CFE1A1C" w14:textId="77777777" w:rsidR="0067689C" w:rsidRPr="006974A5" w:rsidRDefault="0067689C" w:rsidP="0067689C">
      <w:pPr>
        <w:tabs>
          <w:tab w:val="left" w:pos="2977"/>
          <w:tab w:val="left" w:pos="6120"/>
          <w:tab w:val="left" w:pos="6480"/>
          <w:tab w:val="left" w:pos="6840"/>
        </w:tabs>
        <w:spacing w:line="276" w:lineRule="auto"/>
        <w:jc w:val="right"/>
        <w:rPr>
          <w:b/>
          <w:sz w:val="16"/>
          <w:szCs w:val="16"/>
        </w:rPr>
      </w:pPr>
    </w:p>
    <w:p w14:paraId="76DD19ED" w14:textId="7B3C6701" w:rsidR="004945A6" w:rsidRDefault="004945A6" w:rsidP="0067689C">
      <w:pPr>
        <w:tabs>
          <w:tab w:val="left" w:pos="3240"/>
          <w:tab w:val="left" w:pos="4962"/>
          <w:tab w:val="left" w:pos="6480"/>
          <w:tab w:val="left" w:pos="6840"/>
        </w:tabs>
        <w:spacing w:line="276" w:lineRule="auto"/>
        <w:jc w:val="right"/>
        <w:rPr>
          <w:b/>
          <w:sz w:val="20"/>
          <w:szCs w:val="20"/>
        </w:rPr>
      </w:pPr>
      <w:r w:rsidRPr="006974A5">
        <w:rPr>
          <w:b/>
          <w:sz w:val="16"/>
          <w:szCs w:val="16"/>
        </w:rPr>
        <w:tab/>
      </w:r>
      <w:r w:rsidRPr="006974A5">
        <w:rPr>
          <w:b/>
          <w:sz w:val="20"/>
          <w:szCs w:val="20"/>
        </w:rPr>
        <w:t>(Оценка)</w:t>
      </w:r>
    </w:p>
    <w:p w14:paraId="57489277" w14:textId="77777777" w:rsidR="0067689C" w:rsidRPr="006974A5" w:rsidRDefault="0067689C" w:rsidP="0067689C">
      <w:pPr>
        <w:tabs>
          <w:tab w:val="left" w:pos="3240"/>
          <w:tab w:val="left" w:pos="4962"/>
          <w:tab w:val="left" w:pos="6480"/>
          <w:tab w:val="left" w:pos="6840"/>
        </w:tabs>
        <w:spacing w:line="276" w:lineRule="auto"/>
        <w:jc w:val="right"/>
        <w:rPr>
          <w:sz w:val="16"/>
          <w:szCs w:val="16"/>
        </w:rPr>
      </w:pPr>
    </w:p>
    <w:p w14:paraId="1B387E7A" w14:textId="77777777" w:rsidR="004945A6" w:rsidRPr="0067689C" w:rsidRDefault="004945A6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Дата, подпись</w:t>
      </w:r>
      <w:r w:rsidR="0098276E">
        <w:rPr>
          <w:sz w:val="28"/>
          <w:szCs w:val="28"/>
        </w:rPr>
        <w:t xml:space="preserve"> ________________</w:t>
      </w:r>
      <w:r w:rsidRPr="006974A5">
        <w:rPr>
          <w:b/>
          <w:sz w:val="28"/>
          <w:szCs w:val="28"/>
        </w:rPr>
        <w:t xml:space="preserve"> </w:t>
      </w:r>
      <w:r w:rsidRPr="006974A5">
        <w:rPr>
          <w:b/>
          <w:i/>
          <w:sz w:val="28"/>
          <w:szCs w:val="28"/>
        </w:rPr>
        <w:t>___________</w:t>
      </w:r>
    </w:p>
    <w:p w14:paraId="6158DF04" w14:textId="77777777"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 </w:t>
      </w:r>
      <w:r w:rsidRPr="006974A5">
        <w:rPr>
          <w:b/>
          <w:sz w:val="28"/>
          <w:szCs w:val="28"/>
        </w:rPr>
        <w:tab/>
      </w:r>
      <w:r w:rsidRPr="006974A5">
        <w:rPr>
          <w:b/>
          <w:sz w:val="28"/>
          <w:szCs w:val="28"/>
        </w:rPr>
        <w:tab/>
      </w:r>
      <w:r w:rsidRPr="006974A5">
        <w:rPr>
          <w:sz w:val="16"/>
          <w:szCs w:val="16"/>
        </w:rPr>
        <w:t>(Дата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  <w:t>(Подпись)</w:t>
      </w:r>
    </w:p>
    <w:p w14:paraId="29708E59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</w:p>
    <w:p w14:paraId="5E11A367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Замечания: _________________________________________________________</w:t>
      </w:r>
    </w:p>
    <w:p w14:paraId="65B693A9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____________________________________________________________________</w:t>
      </w:r>
    </w:p>
    <w:p w14:paraId="284BB428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____________________________________________________________________</w:t>
      </w:r>
    </w:p>
    <w:p w14:paraId="7B4B1C5F" w14:textId="77777777" w:rsidR="004945A6" w:rsidRPr="006974A5" w:rsidRDefault="004945A6" w:rsidP="006A0D93">
      <w:pPr>
        <w:spacing w:line="276" w:lineRule="auto"/>
        <w:jc w:val="center"/>
        <w:rPr>
          <w:b/>
          <w:sz w:val="28"/>
          <w:szCs w:val="28"/>
        </w:rPr>
      </w:pPr>
    </w:p>
    <w:p w14:paraId="7A9AE5B4" w14:textId="77777777" w:rsidR="0067689C" w:rsidRDefault="0067689C" w:rsidP="006A0D93">
      <w:pPr>
        <w:spacing w:line="276" w:lineRule="auto"/>
        <w:jc w:val="center"/>
        <w:rPr>
          <w:b/>
          <w:sz w:val="28"/>
          <w:szCs w:val="28"/>
        </w:rPr>
      </w:pPr>
    </w:p>
    <w:p w14:paraId="61E3543D" w14:textId="77777777" w:rsidR="0067689C" w:rsidRDefault="0067689C" w:rsidP="006A0D93">
      <w:pPr>
        <w:spacing w:line="276" w:lineRule="auto"/>
        <w:jc w:val="center"/>
        <w:rPr>
          <w:b/>
          <w:sz w:val="28"/>
          <w:szCs w:val="28"/>
        </w:rPr>
      </w:pPr>
    </w:p>
    <w:p w14:paraId="159A8502" w14:textId="77777777" w:rsidR="0067689C" w:rsidRDefault="0067689C" w:rsidP="006A0D93">
      <w:pPr>
        <w:spacing w:line="276" w:lineRule="auto"/>
        <w:jc w:val="center"/>
        <w:rPr>
          <w:b/>
          <w:sz w:val="28"/>
          <w:szCs w:val="28"/>
        </w:rPr>
      </w:pPr>
    </w:p>
    <w:p w14:paraId="2190723B" w14:textId="77777777" w:rsidR="0067689C" w:rsidRDefault="0067689C" w:rsidP="006A0D93">
      <w:pPr>
        <w:spacing w:line="276" w:lineRule="auto"/>
        <w:jc w:val="center"/>
        <w:rPr>
          <w:b/>
          <w:sz w:val="28"/>
          <w:szCs w:val="28"/>
        </w:rPr>
      </w:pPr>
    </w:p>
    <w:p w14:paraId="0B8C7169" w14:textId="3D7AFC07" w:rsidR="004945A6" w:rsidRPr="006974A5" w:rsidRDefault="004945A6" w:rsidP="006A0D93">
      <w:pPr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>Москва</w:t>
      </w:r>
    </w:p>
    <w:p w14:paraId="25E7773A" w14:textId="77777777" w:rsidR="004945A6" w:rsidRPr="006974A5" w:rsidRDefault="004945A6" w:rsidP="006A0D93">
      <w:pPr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 xml:space="preserve">2019 </w:t>
      </w:r>
    </w:p>
    <w:sdt>
      <w:sdtPr>
        <w:rPr>
          <w:rFonts w:ascii="Times New Roman" w:eastAsia="Times New Roman" w:hAnsi="Times New Roman" w:cs="Times New Roman"/>
          <w:color w:val="auto"/>
          <w:sz w:val="28"/>
          <w:szCs w:val="28"/>
        </w:rPr>
        <w:id w:val="-1296365879"/>
        <w:docPartObj>
          <w:docPartGallery w:val="Table of Contents"/>
          <w:docPartUnique/>
        </w:docPartObj>
      </w:sdtPr>
      <w:sdtEndPr>
        <w:rPr>
          <w:b/>
          <w:bCs/>
          <w:sz w:val="24"/>
          <w:szCs w:val="24"/>
        </w:rPr>
      </w:sdtEndPr>
      <w:sdtContent>
        <w:p w14:paraId="3BD5BABF" w14:textId="77777777" w:rsidR="006F471D" w:rsidRPr="004B6461" w:rsidRDefault="006F471D" w:rsidP="006F471D">
          <w:pPr>
            <w:pStyle w:val="a9"/>
            <w:spacing w:line="360" w:lineRule="auto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4B6461">
            <w:rPr>
              <w:rFonts w:ascii="Times New Roman" w:hAnsi="Times New Roman" w:cs="Times New Roman"/>
              <w:color w:val="auto"/>
              <w:sz w:val="28"/>
              <w:szCs w:val="28"/>
            </w:rPr>
            <w:t>Оглавление</w:t>
          </w:r>
        </w:p>
        <w:p w14:paraId="116A0097" w14:textId="02F63FB6" w:rsidR="003900F3" w:rsidRPr="003900F3" w:rsidRDefault="006F471D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r w:rsidRPr="003900F3">
            <w:rPr>
              <w:rFonts w:ascii="Times New Roman" w:hAnsi="Times New Roman"/>
              <w:sz w:val="28"/>
              <w:szCs w:val="28"/>
            </w:rPr>
            <w:fldChar w:fldCharType="begin"/>
          </w:r>
          <w:r w:rsidRPr="003900F3">
            <w:rPr>
              <w:rFonts w:ascii="Times New Roman" w:hAnsi="Times New Roman"/>
              <w:sz w:val="28"/>
              <w:szCs w:val="28"/>
            </w:rPr>
            <w:instrText xml:space="preserve"> TOC \o "1-3" \h \z \u </w:instrText>
          </w:r>
          <w:r w:rsidRPr="003900F3">
            <w:rPr>
              <w:rFonts w:ascii="Times New Roman" w:hAnsi="Times New Roman"/>
              <w:sz w:val="28"/>
              <w:szCs w:val="28"/>
            </w:rPr>
            <w:fldChar w:fldCharType="separate"/>
          </w:r>
          <w:hyperlink w:anchor="_Toc21891993" w:history="1">
            <w:r w:rsidR="003900F3" w:rsidRPr="003900F3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Теория</w:t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891993 \h </w:instrText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67689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AA5541C" w14:textId="07A1EE99" w:rsidR="003900F3" w:rsidRPr="003900F3" w:rsidRDefault="004E5602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1891994" w:history="1">
            <w:r w:rsidR="003900F3" w:rsidRPr="003900F3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Задания</w:t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891994 \h </w:instrText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67689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</w:t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39872F1" w14:textId="5BB543A8" w:rsidR="003900F3" w:rsidRPr="003900F3" w:rsidRDefault="004E5602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1891995" w:history="1">
            <w:r w:rsidR="003900F3" w:rsidRPr="003900F3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Блок-схемы</w:t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891995 \h </w:instrText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67689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</w:t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A7E46F1" w14:textId="70C461FD" w:rsidR="003900F3" w:rsidRPr="003900F3" w:rsidRDefault="004E5602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1891996" w:history="1">
            <w:r w:rsidR="003900F3" w:rsidRPr="003900F3">
              <w:rPr>
                <w:rStyle w:val="ad"/>
                <w:rFonts w:ascii="Times New Roman" w:eastAsia="Times New Roman" w:hAnsi="Times New Roman"/>
                <w:b/>
                <w:noProof/>
                <w:sz w:val="28"/>
                <w:szCs w:val="28"/>
              </w:rPr>
              <w:t>Коды программ</w:t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891996 \h </w:instrText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67689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7458A7" w14:textId="6C4DC0FE" w:rsidR="003900F3" w:rsidRPr="003900F3" w:rsidRDefault="004E5602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1891997" w:history="1">
            <w:r w:rsidR="003900F3" w:rsidRPr="003900F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1</w:t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891997 \h </w:instrText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67689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F79D4FD" w14:textId="3DD82C86" w:rsidR="003900F3" w:rsidRPr="003900F3" w:rsidRDefault="004E5602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1891998" w:history="1">
            <w:r w:rsidR="003900F3" w:rsidRPr="003900F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</w:t>
            </w:r>
            <w:r w:rsidR="003900F3" w:rsidRPr="003900F3">
              <w:rPr>
                <w:rStyle w:val="ad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2</w:t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891998 \h </w:instrText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67689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FECAAFA" w14:textId="52BED7B7" w:rsidR="003900F3" w:rsidRPr="003900F3" w:rsidRDefault="004E5602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1891999" w:history="1">
            <w:r w:rsidR="003900F3" w:rsidRPr="003900F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3</w:t>
            </w:r>
            <w:bookmarkStart w:id="0" w:name="_GoBack"/>
            <w:bookmarkEnd w:id="0"/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891999 \h </w:instrText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67689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5681415" w14:textId="38E41622" w:rsidR="003900F3" w:rsidRPr="003900F3" w:rsidRDefault="004E5602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1892000" w:history="1">
            <w:r w:rsidR="003900F3" w:rsidRPr="003900F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4</w:t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892000 \h </w:instrText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67689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4D74C9C" w14:textId="1428D5DB" w:rsidR="003900F3" w:rsidRPr="003900F3" w:rsidRDefault="004E5602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1892001" w:history="1">
            <w:r w:rsidR="003900F3" w:rsidRPr="003900F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5</w:t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892001 \h </w:instrText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67689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2</w:t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2A2D47E" w14:textId="2088FA3D" w:rsidR="003900F3" w:rsidRPr="003900F3" w:rsidRDefault="004E5602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1892002" w:history="1">
            <w:r w:rsidR="003900F3" w:rsidRPr="003900F3">
              <w:rPr>
                <w:rStyle w:val="ad"/>
                <w:rFonts w:ascii="Times New Roman" w:eastAsiaTheme="minorHAnsi" w:hAnsi="Times New Roman"/>
                <w:b/>
                <w:noProof/>
                <w:sz w:val="28"/>
                <w:szCs w:val="28"/>
                <w:lang w:eastAsia="en-US"/>
              </w:rPr>
              <w:t>Результаты выполнения программ</w:t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892002 \h </w:instrText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67689C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3</w:t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BBE94C2" w14:textId="77777777" w:rsidR="006A0D93" w:rsidRDefault="006F471D" w:rsidP="006A0D93">
          <w:pPr>
            <w:spacing w:line="360" w:lineRule="auto"/>
            <w:rPr>
              <w:b/>
              <w:bCs/>
            </w:rPr>
          </w:pPr>
          <w:r w:rsidRPr="003900F3">
            <w:rPr>
              <w:b/>
              <w:bCs/>
              <w:sz w:val="28"/>
              <w:szCs w:val="28"/>
            </w:rPr>
            <w:fldChar w:fldCharType="end"/>
          </w:r>
        </w:p>
      </w:sdtContent>
    </w:sdt>
    <w:bookmarkStart w:id="1" w:name="_Toc19128272" w:displacedByCustomXml="prev"/>
    <w:p w14:paraId="295D85AF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03DE4EB0" w14:textId="77777777" w:rsidR="006A0D93" w:rsidRPr="00AC5B46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  <w:lang w:val="en-US"/>
        </w:rPr>
      </w:pPr>
    </w:p>
    <w:p w14:paraId="027D6DB0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20E5B1CF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26E326DF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73570D3A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6DA37090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32224650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67F04A98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086A99C4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7C99A0EF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2CBFDB86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57557055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03C33FC1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74717E8A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41107383" w14:textId="77777777" w:rsidR="0098276E" w:rsidRDefault="0098276E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2F2C3A57" w14:textId="77777777" w:rsidR="004945A6" w:rsidRPr="001F4D61" w:rsidRDefault="004945A6" w:rsidP="001F4D61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2" w:name="_Toc21891993"/>
      <w:r w:rsidRPr="001F4D61"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  <w:lastRenderedPageBreak/>
        <w:t>Теория</w:t>
      </w:r>
      <w:bookmarkEnd w:id="1"/>
      <w:bookmarkEnd w:id="2"/>
    </w:p>
    <w:p w14:paraId="4EC6D599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3" w:name="_Toc19128273"/>
      <w:bookmarkStart w:id="4" w:name="_Toc19474575"/>
      <w:r w:rsidRPr="00424D95">
        <w:rPr>
          <w:bCs/>
          <w:sz w:val="28"/>
          <w:szCs w:val="28"/>
        </w:rPr>
        <w:t>Целочисленный тип данных</w:t>
      </w:r>
      <w:r w:rsidRPr="00424D95">
        <w:rPr>
          <w:sz w:val="28"/>
          <w:szCs w:val="28"/>
        </w:rPr>
        <w:t> в </w:t>
      </w:r>
      <w:hyperlink r:id="rId9" w:tooltip="Информатика" w:history="1">
        <w:r w:rsidRPr="00424D95">
          <w:rPr>
            <w:rStyle w:val="ad"/>
            <w:color w:val="auto"/>
            <w:sz w:val="28"/>
            <w:szCs w:val="28"/>
            <w:u w:val="none"/>
          </w:rPr>
          <w:t>информатике</w:t>
        </w:r>
      </w:hyperlink>
      <w:r w:rsidRPr="00424D95">
        <w:rPr>
          <w:sz w:val="28"/>
          <w:szCs w:val="28"/>
        </w:rPr>
        <w:t> — один из простейших и распространённых </w:t>
      </w:r>
      <w:hyperlink r:id="rId10" w:tooltip="Тип данных" w:history="1">
        <w:r w:rsidRPr="00424D95">
          <w:rPr>
            <w:rStyle w:val="ad"/>
            <w:color w:val="auto"/>
            <w:sz w:val="28"/>
            <w:szCs w:val="28"/>
            <w:u w:val="none"/>
          </w:rPr>
          <w:t>типов данных</w:t>
        </w:r>
      </w:hyperlink>
      <w:r w:rsidRPr="00424D95">
        <w:rPr>
          <w:sz w:val="28"/>
          <w:szCs w:val="28"/>
        </w:rPr>
        <w:t> в </w:t>
      </w:r>
      <w:hyperlink r:id="rId11" w:tooltip="Язык программирования" w:history="1">
        <w:r w:rsidRPr="00424D95">
          <w:rPr>
            <w:rStyle w:val="ad"/>
            <w:color w:val="auto"/>
            <w:sz w:val="28"/>
            <w:szCs w:val="28"/>
            <w:u w:val="none"/>
          </w:rPr>
          <w:t>языках программирования</w:t>
        </w:r>
      </w:hyperlink>
      <w:r w:rsidRPr="00424D95">
        <w:rPr>
          <w:sz w:val="28"/>
          <w:szCs w:val="28"/>
        </w:rPr>
        <w:t>. Служит для представления </w:t>
      </w:r>
      <w:hyperlink r:id="rId12" w:tooltip="Целое число" w:history="1">
        <w:r w:rsidRPr="00424D95">
          <w:rPr>
            <w:rStyle w:val="ad"/>
            <w:color w:val="auto"/>
            <w:sz w:val="28"/>
            <w:szCs w:val="28"/>
            <w:u w:val="none"/>
          </w:rPr>
          <w:t>целых чисел</w:t>
        </w:r>
      </w:hyperlink>
      <w:r w:rsidRPr="00424D95">
        <w:rPr>
          <w:sz w:val="28"/>
          <w:szCs w:val="28"/>
        </w:rPr>
        <w:t>.</w:t>
      </w:r>
      <w:bookmarkEnd w:id="3"/>
      <w:bookmarkEnd w:id="4"/>
    </w:p>
    <w:p w14:paraId="3CFD3F0D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5" w:name="_Toc19128274"/>
      <w:bookmarkStart w:id="6" w:name="_Toc19474576"/>
      <w:r w:rsidRPr="00424D95">
        <w:rPr>
          <w:sz w:val="28"/>
          <w:szCs w:val="28"/>
        </w:rPr>
        <w:t>Множество чисел этого типа представляет собой конечное </w:t>
      </w:r>
      <w:hyperlink r:id="rId13" w:tooltip="Подмножество" w:history="1">
        <w:r w:rsidRPr="00424D95">
          <w:rPr>
            <w:rStyle w:val="ad"/>
            <w:color w:val="auto"/>
            <w:sz w:val="28"/>
            <w:szCs w:val="28"/>
            <w:u w:val="none"/>
          </w:rPr>
          <w:t>подмножество</w:t>
        </w:r>
      </w:hyperlink>
      <w:r w:rsidRPr="00424D95">
        <w:rPr>
          <w:sz w:val="28"/>
          <w:szCs w:val="28"/>
        </w:rPr>
        <w:t> бесконечного множества целых чисел, ограниченное </w:t>
      </w:r>
      <w:hyperlink r:id="rId14" w:tooltip="Максимальный элемент" w:history="1">
        <w:r w:rsidRPr="00424D95">
          <w:rPr>
            <w:rStyle w:val="ad"/>
            <w:color w:val="auto"/>
            <w:sz w:val="28"/>
            <w:szCs w:val="28"/>
            <w:u w:val="none"/>
          </w:rPr>
          <w:t>максимальным</w:t>
        </w:r>
      </w:hyperlink>
      <w:r w:rsidRPr="00424D95">
        <w:rPr>
          <w:sz w:val="28"/>
          <w:szCs w:val="28"/>
        </w:rPr>
        <w:t> и </w:t>
      </w:r>
      <w:hyperlink r:id="rId15" w:tooltip="Минимальный элемент" w:history="1">
        <w:r w:rsidRPr="00424D95">
          <w:rPr>
            <w:rStyle w:val="ad"/>
            <w:color w:val="auto"/>
            <w:sz w:val="28"/>
            <w:szCs w:val="28"/>
            <w:u w:val="none"/>
          </w:rPr>
          <w:t>минимальным</w:t>
        </w:r>
      </w:hyperlink>
      <w:r w:rsidRPr="00424D95">
        <w:rPr>
          <w:sz w:val="28"/>
          <w:szCs w:val="28"/>
        </w:rPr>
        <w:t> значениями.</w:t>
      </w:r>
      <w:bookmarkEnd w:id="5"/>
      <w:bookmarkEnd w:id="6"/>
    </w:p>
    <w:p w14:paraId="5A68A1D9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  <w:shd w:val="clear" w:color="auto" w:fill="FFFFFF"/>
        </w:rPr>
      </w:pPr>
      <w:bookmarkStart w:id="7" w:name="_Toc19128275"/>
      <w:bookmarkStart w:id="8" w:name="_Toc19474577"/>
      <w:r w:rsidRPr="00424D95">
        <w:rPr>
          <w:sz w:val="28"/>
          <w:szCs w:val="28"/>
          <w:shd w:val="clear" w:color="auto" w:fill="FFFFFF"/>
        </w:rPr>
        <w:t>Константы — это постоянные значения, которые известны во время компиляции и не изменяются во время выполнения программы. Константы должны объявляться с модификатором </w:t>
      </w:r>
      <w:proofErr w:type="spellStart"/>
      <w:r w:rsidR="004B6461">
        <w:fldChar w:fldCharType="begin"/>
      </w:r>
      <w:r w:rsidR="004B6461">
        <w:instrText xml:space="preserve"> HYPERLINK "https://docs.microsoft.com/ru-ru/dotnet/csharp/language-reference/keywords/const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t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.</w:t>
      </w:r>
      <w:bookmarkEnd w:id="7"/>
      <w:bookmarkEnd w:id="8"/>
    </w:p>
    <w:p w14:paraId="7B15F0A6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9" w:name="_Toc19128276"/>
      <w:bookmarkStart w:id="10" w:name="_Toc19474578"/>
      <w:r w:rsidRPr="00424D95">
        <w:rPr>
          <w:sz w:val="28"/>
          <w:szCs w:val="28"/>
        </w:rPr>
        <w:t>Символы // преобразуют остальную часть строки в комментарий.</w:t>
      </w:r>
      <w:bookmarkEnd w:id="9"/>
      <w:bookmarkEnd w:id="10"/>
    </w:p>
    <w:p w14:paraId="13BE02F3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11" w:name="_Toc19128277"/>
      <w:bookmarkStart w:id="12" w:name="_Toc19474579"/>
      <w:r w:rsidRPr="00424D95">
        <w:rPr>
          <w:sz w:val="28"/>
          <w:szCs w:val="28"/>
        </w:rPr>
        <w:t>Консольное приложение C# должно содержать метод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, в котором начинается и заканчивается управление. В методе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 создаются объекты и выполняются другие методы.</w:t>
      </w:r>
      <w:bookmarkEnd w:id="11"/>
      <w:bookmarkEnd w:id="12"/>
    </w:p>
    <w:p w14:paraId="7B83D474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13" w:name="_Toc19128278"/>
      <w:bookmarkStart w:id="14" w:name="_Toc19474580"/>
      <w:r w:rsidRPr="00424D95">
        <w:rPr>
          <w:sz w:val="28"/>
          <w:szCs w:val="28"/>
        </w:rPr>
        <w:t>Метод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 является </w:t>
      </w:r>
      <w:hyperlink r:id="rId16" w:history="1">
        <w:r w:rsidRPr="00424D95">
          <w:rPr>
            <w:rStyle w:val="ad"/>
            <w:color w:val="auto"/>
            <w:sz w:val="28"/>
            <w:szCs w:val="28"/>
            <w:u w:val="none"/>
          </w:rPr>
          <w:t>статическим</w:t>
        </w:r>
      </w:hyperlink>
      <w:r w:rsidRPr="00424D95">
        <w:rPr>
          <w:sz w:val="28"/>
          <w:szCs w:val="28"/>
        </w:rPr>
        <w:t> методом, расположенным внутри класса или структуры.</w:t>
      </w:r>
      <w:bookmarkEnd w:id="13"/>
      <w:bookmarkEnd w:id="14"/>
    </w:p>
    <w:p w14:paraId="0B7A5E7B" w14:textId="77777777" w:rsidR="006A0D93" w:rsidRDefault="004945A6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15" w:name="_Toc19128279"/>
      <w:bookmarkStart w:id="16" w:name="_Toc19474581"/>
      <w:r w:rsidRPr="00424D95">
        <w:rPr>
          <w:sz w:val="28"/>
          <w:szCs w:val="28"/>
          <w:shd w:val="clear" w:color="auto" w:fill="FFFFFF"/>
        </w:rPr>
        <w:t xml:space="preserve">Программы на C#, как правило, используют службы ввода-вывода, предоставляемые библиотекой времени выполнения в .NET </w:t>
      </w:r>
      <w:proofErr w:type="spellStart"/>
      <w:r w:rsidRPr="00424D95">
        <w:rPr>
          <w:sz w:val="28"/>
          <w:szCs w:val="28"/>
          <w:shd w:val="clear" w:color="auto" w:fill="FFFFFF"/>
        </w:rPr>
        <w:t>Framework</w:t>
      </w:r>
      <w:proofErr w:type="spellEnd"/>
      <w:r w:rsidRPr="00424D95">
        <w:rPr>
          <w:sz w:val="28"/>
          <w:szCs w:val="28"/>
          <w:shd w:val="clear" w:color="auto" w:fill="FFFFFF"/>
        </w:rPr>
        <w:t>. Инструкция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.Console.WriteLine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();</w:t>
      </w:r>
      <w:r w:rsidRPr="00424D95">
        <w:rPr>
          <w:sz w:val="28"/>
          <w:szCs w:val="28"/>
          <w:shd w:val="clear" w:color="auto" w:fill="FFFFFF"/>
        </w:rPr>
        <w:t> использует метод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.writelin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WriteLin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. Это один из методов вывода класса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ol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в библиотеке времени выполнения. Он отображает свой строковый параметр в стандартном потоке вывода, за которым следует новая строка. Существуют и другие методы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ol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для разных операций ввода и вывода. Если вы добавите в начало программы директиву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using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;</w:t>
      </w:r>
      <w:r w:rsidRPr="00424D95">
        <w:rPr>
          <w:sz w:val="28"/>
          <w:szCs w:val="28"/>
          <w:shd w:val="clear" w:color="auto" w:fill="FFFFFF"/>
        </w:rPr>
        <w:t>, классы и методы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System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можно использовать напрямую, не указывая их полные имена. Например, можно вызвать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Console.WriteLine</w:t>
      </w:r>
      <w:proofErr w:type="spellEnd"/>
      <w:r w:rsidRPr="00424D95">
        <w:rPr>
          <w:sz w:val="28"/>
          <w:szCs w:val="28"/>
          <w:shd w:val="clear" w:color="auto" w:fill="FFFFFF"/>
        </w:rPr>
        <w:t> вместо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.Console.WriteLine</w:t>
      </w:r>
      <w:bookmarkEnd w:id="15"/>
      <w:bookmarkEnd w:id="16"/>
      <w:proofErr w:type="spellEnd"/>
      <w:r w:rsidR="006F471D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14:paraId="70873D5E" w14:textId="77777777" w:rsidR="006A0D93" w:rsidRDefault="006A0D93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0F4A3131" w14:textId="77777777" w:rsidR="006A0D93" w:rsidRDefault="006A0D93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2C4DE9F6" w14:textId="77777777" w:rsidR="006A0D93" w:rsidRDefault="006A0D93" w:rsidP="00B432AF">
      <w:pPr>
        <w:spacing w:line="360" w:lineRule="auto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44154EF2" w14:textId="77777777" w:rsidR="006A0D93" w:rsidRPr="001F4D61" w:rsidRDefault="006A0D93" w:rsidP="001F4D61">
      <w:pPr>
        <w:pStyle w:val="1"/>
        <w:spacing w:before="0" w:line="360" w:lineRule="auto"/>
        <w:ind w:firstLine="709"/>
        <w:rPr>
          <w:rStyle w:val="a7"/>
          <w:rFonts w:ascii="Times New Roman" w:hAnsi="Times New Roman" w:cs="Times New Roman"/>
          <w:b/>
          <w:smallCaps w:val="0"/>
          <w:color w:val="auto"/>
          <w:sz w:val="28"/>
          <w:szCs w:val="28"/>
        </w:rPr>
      </w:pPr>
      <w:bookmarkStart w:id="17" w:name="_Toc21891994"/>
      <w:r w:rsidRPr="001F4D61">
        <w:rPr>
          <w:rStyle w:val="a7"/>
          <w:rFonts w:ascii="Times New Roman" w:hAnsi="Times New Roman" w:cs="Times New Roman"/>
          <w:b/>
          <w:smallCaps w:val="0"/>
          <w:color w:val="auto"/>
          <w:sz w:val="28"/>
          <w:szCs w:val="28"/>
        </w:rPr>
        <w:lastRenderedPageBreak/>
        <w:t>Задания</w:t>
      </w:r>
      <w:bookmarkEnd w:id="17"/>
    </w:p>
    <w:p w14:paraId="008265D2" w14:textId="77777777" w:rsidR="0098276E" w:rsidRPr="006851A2" w:rsidRDefault="0098276E" w:rsidP="0098276E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1. Дан размер файла в байтах. Найти количество полных килобайтов, которые занимает данный файл</w:t>
      </w:r>
    </w:p>
    <w:p w14:paraId="2588DCD7" w14:textId="77777777" w:rsidR="0098276E" w:rsidRPr="006851A2" w:rsidRDefault="0098276E" w:rsidP="0098276E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2. Даны целые положительные числа A и B (</w:t>
      </w:r>
      <w:proofErr w:type="gramStart"/>
      <w:r w:rsidRPr="006851A2">
        <w:rPr>
          <w:sz w:val="28"/>
          <w:szCs w:val="28"/>
        </w:rPr>
        <w:t>A &gt;</w:t>
      </w:r>
      <w:proofErr w:type="gramEnd"/>
      <w:r w:rsidRPr="006851A2">
        <w:rPr>
          <w:sz w:val="28"/>
          <w:szCs w:val="28"/>
        </w:rPr>
        <w:t xml:space="preserve"> B). На отрезке длины A размещено максимально возможное количество отрезков длины B (без наложений). Найти количество отрезков B, размещенных на отрезке A.</w:t>
      </w:r>
    </w:p>
    <w:p w14:paraId="0E8CFCC0" w14:textId="77777777" w:rsidR="0098276E" w:rsidRPr="006851A2" w:rsidRDefault="0098276E" w:rsidP="0098276E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3. Даны целые положительные числа A и B (</w:t>
      </w:r>
      <w:proofErr w:type="gramStart"/>
      <w:r w:rsidRPr="006851A2">
        <w:rPr>
          <w:sz w:val="28"/>
          <w:szCs w:val="28"/>
        </w:rPr>
        <w:t>A &gt;</w:t>
      </w:r>
      <w:proofErr w:type="gramEnd"/>
      <w:r w:rsidRPr="006851A2">
        <w:rPr>
          <w:sz w:val="28"/>
          <w:szCs w:val="28"/>
        </w:rPr>
        <w:t xml:space="preserve"> B). На отрезке длины A размещено максимально возможное количество отрезков длины B (без наложений). Найти длину незанятой части отрезка A.</w:t>
      </w:r>
    </w:p>
    <w:p w14:paraId="51C90C28" w14:textId="77777777" w:rsidR="0098276E" w:rsidRPr="006851A2" w:rsidRDefault="0098276E" w:rsidP="0098276E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4. Дано двузначное число. Вывести число, полученное при перестановке цифр исходного числа.</w:t>
      </w:r>
    </w:p>
    <w:p w14:paraId="28E437C8" w14:textId="77777777" w:rsidR="0098276E" w:rsidRPr="006851A2" w:rsidRDefault="0098276E" w:rsidP="0098276E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5. Дано трехзначное число. В нем зачеркнули первую слева цифру и приписали ее справа. Вывести полученное число.</w:t>
      </w:r>
    </w:p>
    <w:p w14:paraId="563CBC56" w14:textId="77777777" w:rsidR="00632CF6" w:rsidRPr="00C279E1" w:rsidRDefault="00632CF6" w:rsidP="00C279E1">
      <w:pPr>
        <w:spacing w:line="360" w:lineRule="auto"/>
        <w:ind w:firstLine="709"/>
        <w:rPr>
          <w:sz w:val="28"/>
          <w:szCs w:val="28"/>
          <w:lang w:val="en-US"/>
        </w:rPr>
      </w:pPr>
    </w:p>
    <w:p w14:paraId="7312106C" w14:textId="77777777" w:rsidR="006A0D93" w:rsidRPr="00C279E1" w:rsidRDefault="006A0D93" w:rsidP="006A0D93">
      <w:pPr>
        <w:spacing w:line="360" w:lineRule="auto"/>
        <w:ind w:firstLine="709"/>
        <w:rPr>
          <w:color w:val="000000"/>
          <w:sz w:val="28"/>
          <w:szCs w:val="28"/>
          <w:lang w:val="en-US"/>
        </w:rPr>
      </w:pPr>
    </w:p>
    <w:p w14:paraId="170CEFA1" w14:textId="77777777" w:rsidR="006A0D93" w:rsidRPr="00C279E1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  <w:lang w:val="en-US"/>
        </w:rPr>
      </w:pPr>
    </w:p>
    <w:p w14:paraId="6651B8A5" w14:textId="77777777" w:rsidR="006A0D93" w:rsidRPr="00C279E1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  <w:lang w:val="en-US"/>
        </w:rPr>
      </w:pPr>
    </w:p>
    <w:p w14:paraId="682584E1" w14:textId="77777777" w:rsidR="006A0D93" w:rsidRPr="00C279E1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  <w:lang w:val="en-US"/>
        </w:rPr>
      </w:pPr>
    </w:p>
    <w:p w14:paraId="02679E02" w14:textId="77777777" w:rsidR="006A0D93" w:rsidRPr="00C279E1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  <w:lang w:val="en-US"/>
        </w:rPr>
      </w:pPr>
    </w:p>
    <w:p w14:paraId="5C256647" w14:textId="77777777" w:rsidR="006A0D93" w:rsidRPr="00C279E1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  <w:lang w:val="en-US"/>
        </w:rPr>
      </w:pPr>
    </w:p>
    <w:p w14:paraId="21D18A70" w14:textId="77777777"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  <w:lang w:val="en-US"/>
        </w:rPr>
      </w:pPr>
    </w:p>
    <w:p w14:paraId="7EB8B098" w14:textId="77777777" w:rsidR="0098276E" w:rsidRDefault="0098276E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  <w:lang w:val="en-US"/>
        </w:rPr>
      </w:pPr>
    </w:p>
    <w:p w14:paraId="0E5BA31E" w14:textId="77777777" w:rsidR="0098276E" w:rsidRDefault="0098276E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  <w:lang w:val="en-US"/>
        </w:rPr>
      </w:pPr>
    </w:p>
    <w:p w14:paraId="6C8D7EF3" w14:textId="77777777" w:rsidR="0098276E" w:rsidRPr="00C279E1" w:rsidRDefault="0098276E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  <w:lang w:val="en-US"/>
        </w:rPr>
      </w:pPr>
    </w:p>
    <w:p w14:paraId="0B4C344E" w14:textId="77777777" w:rsidR="009B3E69" w:rsidRDefault="006974A5" w:rsidP="00AC5B46">
      <w:pPr>
        <w:pStyle w:val="1"/>
        <w:spacing w:before="0" w:line="360" w:lineRule="auto"/>
        <w:ind w:firstLine="709"/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</w:pPr>
      <w:bookmarkStart w:id="18" w:name="_Toc21891995"/>
      <w:r w:rsidRPr="006F471D"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  <w:lastRenderedPageBreak/>
        <w:t>Блок-схемы</w:t>
      </w:r>
      <w:bookmarkEnd w:id="18"/>
    </w:p>
    <w:p w14:paraId="057F49EA" w14:textId="77777777" w:rsidR="00632CF6" w:rsidRPr="00632CF6" w:rsidRDefault="00632CF6" w:rsidP="00632CF6"/>
    <w:p w14:paraId="7F43449C" w14:textId="77777777" w:rsidR="00B432AF" w:rsidRDefault="0098276E" w:rsidP="00632CF6">
      <w:r>
        <w:object w:dxaOrig="1452" w:dyaOrig="3913" w14:anchorId="33F38C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.6pt;height:195.6pt" o:ole="">
            <v:imagedata r:id="rId17" o:title=""/>
          </v:shape>
          <o:OLEObject Type="Embed" ProgID="Visio.Drawing.15" ShapeID="_x0000_i1025" DrawAspect="Content" ObjectID="_1640560691" r:id="rId18"/>
        </w:object>
      </w:r>
    </w:p>
    <w:p w14:paraId="52AC1420" w14:textId="77777777" w:rsidR="00B432AF" w:rsidRPr="00B432AF" w:rsidRDefault="00B432AF" w:rsidP="00B432AF"/>
    <w:p w14:paraId="2E8CE86B" w14:textId="77777777" w:rsidR="006974A5" w:rsidRDefault="00285273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исунок 1 — Блок-схема к </w:t>
      </w:r>
      <w:r w:rsidR="008C25EF">
        <w:rPr>
          <w:sz w:val="28"/>
          <w:szCs w:val="28"/>
        </w:rPr>
        <w:t>заданию 1</w:t>
      </w:r>
    </w:p>
    <w:p w14:paraId="6EBD0DB6" w14:textId="77777777" w:rsidR="00632CF6" w:rsidRDefault="00632CF6" w:rsidP="00632CF6">
      <w:pPr>
        <w:spacing w:line="360" w:lineRule="auto"/>
        <w:rPr>
          <w:sz w:val="28"/>
          <w:szCs w:val="28"/>
        </w:rPr>
      </w:pPr>
    </w:p>
    <w:p w14:paraId="65C3EBD6" w14:textId="77777777" w:rsidR="00B432AF" w:rsidRDefault="0098276E" w:rsidP="00632CF6">
      <w:pPr>
        <w:spacing w:line="360" w:lineRule="auto"/>
      </w:pPr>
      <w:r>
        <w:object w:dxaOrig="3468" w:dyaOrig="5268" w14:anchorId="2150E81A">
          <v:shape id="_x0000_i1026" type="#_x0000_t75" style="width:173.4pt;height:263.4pt" o:ole="">
            <v:imagedata r:id="rId19" o:title=""/>
          </v:shape>
          <o:OLEObject Type="Embed" ProgID="Visio.Drawing.15" ShapeID="_x0000_i1026" DrawAspect="Content" ObjectID="_1640560692" r:id="rId20"/>
        </w:object>
      </w:r>
    </w:p>
    <w:p w14:paraId="283B602A" w14:textId="77777777" w:rsidR="00632CF6" w:rsidRPr="00B432AF" w:rsidRDefault="00632CF6" w:rsidP="00632CF6">
      <w:pPr>
        <w:spacing w:line="360" w:lineRule="auto"/>
        <w:rPr>
          <w:sz w:val="28"/>
          <w:szCs w:val="28"/>
        </w:rPr>
      </w:pPr>
    </w:p>
    <w:p w14:paraId="08E4E28F" w14:textId="77777777" w:rsidR="00B432AF" w:rsidRPr="005415C9" w:rsidRDefault="005F650E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</w:t>
      </w:r>
      <w:r w:rsidR="00285273">
        <w:rPr>
          <w:sz w:val="28"/>
          <w:szCs w:val="28"/>
        </w:rPr>
        <w:t xml:space="preserve">сунок 2 — Блок-схема к заданию </w:t>
      </w:r>
      <w:r w:rsidR="003A04D5">
        <w:rPr>
          <w:sz w:val="28"/>
          <w:szCs w:val="28"/>
        </w:rPr>
        <w:t>2</w:t>
      </w:r>
    </w:p>
    <w:p w14:paraId="4FD43D5F" w14:textId="77777777" w:rsidR="00B432AF" w:rsidRDefault="00B432AF" w:rsidP="00632CF6">
      <w:pPr>
        <w:spacing w:line="360" w:lineRule="auto"/>
        <w:rPr>
          <w:sz w:val="28"/>
          <w:szCs w:val="28"/>
        </w:rPr>
      </w:pPr>
    </w:p>
    <w:p w14:paraId="1C4352E9" w14:textId="77777777" w:rsidR="00632CF6" w:rsidRDefault="0098276E" w:rsidP="00632CF6">
      <w:pPr>
        <w:spacing w:line="360" w:lineRule="auto"/>
      </w:pPr>
      <w:r>
        <w:object w:dxaOrig="3468" w:dyaOrig="5268" w14:anchorId="37E50051">
          <v:shape id="_x0000_i1027" type="#_x0000_t75" style="width:173.4pt;height:263.4pt" o:ole="">
            <v:imagedata r:id="rId21" o:title=""/>
          </v:shape>
          <o:OLEObject Type="Embed" ProgID="Visio.Drawing.15" ShapeID="_x0000_i1027" DrawAspect="Content" ObjectID="_1640560693" r:id="rId22"/>
        </w:object>
      </w:r>
    </w:p>
    <w:p w14:paraId="5DD06F9D" w14:textId="77777777" w:rsidR="00632CF6" w:rsidRDefault="00632CF6" w:rsidP="00632CF6">
      <w:pPr>
        <w:spacing w:line="360" w:lineRule="auto"/>
        <w:rPr>
          <w:sz w:val="28"/>
          <w:szCs w:val="28"/>
        </w:rPr>
      </w:pPr>
    </w:p>
    <w:p w14:paraId="2056B201" w14:textId="77777777" w:rsidR="005F650E" w:rsidRPr="005F650E" w:rsidRDefault="005F650E" w:rsidP="00632CF6">
      <w:pPr>
        <w:spacing w:line="360" w:lineRule="auto"/>
        <w:rPr>
          <w:sz w:val="28"/>
          <w:szCs w:val="28"/>
        </w:rPr>
      </w:pPr>
      <w:r w:rsidRPr="005F650E">
        <w:rPr>
          <w:sz w:val="28"/>
          <w:szCs w:val="28"/>
        </w:rPr>
        <w:t>Ри</w:t>
      </w:r>
      <w:r w:rsidR="003A04D5">
        <w:rPr>
          <w:sz w:val="28"/>
          <w:szCs w:val="28"/>
        </w:rPr>
        <w:t>сунок 3 — Блок-схема к заданию 3</w:t>
      </w:r>
    </w:p>
    <w:p w14:paraId="38F78D48" w14:textId="77777777" w:rsidR="00B432AF" w:rsidRDefault="00B432AF" w:rsidP="00632CF6">
      <w:pPr>
        <w:spacing w:line="360" w:lineRule="auto"/>
        <w:rPr>
          <w:sz w:val="28"/>
          <w:szCs w:val="28"/>
        </w:rPr>
      </w:pPr>
    </w:p>
    <w:p w14:paraId="0BF3D07C" w14:textId="77777777" w:rsidR="00632CF6" w:rsidRDefault="003A04D5" w:rsidP="00632CF6">
      <w:pPr>
        <w:spacing w:line="360" w:lineRule="auto"/>
      </w:pPr>
      <w:r>
        <w:object w:dxaOrig="1452" w:dyaOrig="5113" w14:anchorId="6749F937">
          <v:shape id="_x0000_i1028" type="#_x0000_t75" style="width:72.6pt;height:255.6pt" o:ole="">
            <v:imagedata r:id="rId23" o:title=""/>
          </v:shape>
          <o:OLEObject Type="Embed" ProgID="Visio.Drawing.15" ShapeID="_x0000_i1028" DrawAspect="Content" ObjectID="_1640560694" r:id="rId24"/>
        </w:object>
      </w:r>
    </w:p>
    <w:p w14:paraId="2391E9E8" w14:textId="77777777" w:rsidR="00632CF6" w:rsidRDefault="00632CF6" w:rsidP="00632CF6">
      <w:pPr>
        <w:spacing w:line="360" w:lineRule="auto"/>
        <w:rPr>
          <w:sz w:val="28"/>
          <w:szCs w:val="28"/>
        </w:rPr>
      </w:pPr>
    </w:p>
    <w:p w14:paraId="2FC74059" w14:textId="77777777" w:rsidR="00E1230D" w:rsidRDefault="00285273" w:rsidP="00632CF6">
      <w:pPr>
        <w:spacing w:line="360" w:lineRule="auto"/>
      </w:pPr>
      <w:r>
        <w:rPr>
          <w:sz w:val="28"/>
          <w:szCs w:val="28"/>
        </w:rPr>
        <w:t>Ри</w:t>
      </w:r>
      <w:r w:rsidR="003A04D5">
        <w:rPr>
          <w:sz w:val="28"/>
          <w:szCs w:val="28"/>
        </w:rPr>
        <w:t>сунок 4 — Блок-схема к заданию 4</w:t>
      </w:r>
    </w:p>
    <w:p w14:paraId="09FC72B9" w14:textId="77777777" w:rsidR="00632CF6" w:rsidRDefault="00632CF6" w:rsidP="00632CF6">
      <w:pPr>
        <w:spacing w:line="360" w:lineRule="auto"/>
        <w:rPr>
          <w:sz w:val="28"/>
          <w:szCs w:val="28"/>
        </w:rPr>
      </w:pPr>
    </w:p>
    <w:p w14:paraId="34C9D543" w14:textId="77777777" w:rsidR="00632CF6" w:rsidRDefault="003A04D5" w:rsidP="00632CF6">
      <w:pPr>
        <w:spacing w:line="360" w:lineRule="auto"/>
      </w:pPr>
      <w:r>
        <w:object w:dxaOrig="1452" w:dyaOrig="5113" w14:anchorId="1BEAB25C">
          <v:shape id="_x0000_i1029" type="#_x0000_t75" style="width:72.6pt;height:255.6pt" o:ole="">
            <v:imagedata r:id="rId25" o:title=""/>
          </v:shape>
          <o:OLEObject Type="Embed" ProgID="Visio.Drawing.15" ShapeID="_x0000_i1029" DrawAspect="Content" ObjectID="_1640560695" r:id="rId26"/>
        </w:object>
      </w:r>
    </w:p>
    <w:p w14:paraId="3E072BB4" w14:textId="77777777" w:rsidR="00632CF6" w:rsidRDefault="00632CF6" w:rsidP="00632CF6">
      <w:pPr>
        <w:spacing w:line="360" w:lineRule="auto"/>
        <w:rPr>
          <w:sz w:val="28"/>
          <w:szCs w:val="28"/>
        </w:rPr>
      </w:pPr>
    </w:p>
    <w:p w14:paraId="3424735B" w14:textId="77777777" w:rsidR="00B432AF" w:rsidRDefault="00285273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</w:t>
      </w:r>
      <w:r w:rsidR="005415C9">
        <w:rPr>
          <w:sz w:val="28"/>
          <w:szCs w:val="28"/>
        </w:rPr>
        <w:t>сунок 5 — Блок-схема к</w:t>
      </w:r>
      <w:r w:rsidR="003A04D5">
        <w:rPr>
          <w:sz w:val="28"/>
          <w:szCs w:val="28"/>
        </w:rPr>
        <w:t xml:space="preserve"> заданию 5</w:t>
      </w:r>
    </w:p>
    <w:p w14:paraId="756A312A" w14:textId="77777777" w:rsidR="005415C9" w:rsidRDefault="005415C9" w:rsidP="00632CF6">
      <w:pPr>
        <w:spacing w:line="360" w:lineRule="auto"/>
        <w:rPr>
          <w:sz w:val="28"/>
          <w:szCs w:val="28"/>
        </w:rPr>
      </w:pPr>
    </w:p>
    <w:p w14:paraId="05ED0090" w14:textId="77777777" w:rsidR="00632CF6" w:rsidRDefault="00632CF6" w:rsidP="00632CF6">
      <w:pPr>
        <w:spacing w:line="360" w:lineRule="auto"/>
        <w:rPr>
          <w:sz w:val="28"/>
          <w:szCs w:val="28"/>
        </w:rPr>
      </w:pPr>
    </w:p>
    <w:p w14:paraId="703B41CB" w14:textId="77777777"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2C57EC67" w14:textId="77777777"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4414F55F" w14:textId="77777777"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73162210" w14:textId="77777777"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3325B6E0" w14:textId="77777777"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48E57AFA" w14:textId="77777777"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26ABAD3A" w14:textId="77777777"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23214CD5" w14:textId="77777777"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4F8D5B26" w14:textId="77777777" w:rsidR="003A04D5" w:rsidRDefault="003A04D5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7CEE9D7D" w14:textId="77777777" w:rsidR="003A04D5" w:rsidRDefault="003A04D5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691CB8B2" w14:textId="77777777" w:rsidR="003A04D5" w:rsidRDefault="003A04D5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0DE68146" w14:textId="77777777" w:rsidR="003A04D5" w:rsidRDefault="003A04D5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5EFA1087" w14:textId="77777777" w:rsidR="00632CF6" w:rsidRPr="00B432AF" w:rsidRDefault="00632CF6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3A58EA6D" w14:textId="77777777" w:rsidR="00E527EF" w:rsidRPr="006A0D93" w:rsidRDefault="00D445F1" w:rsidP="006F471D">
      <w:pPr>
        <w:pStyle w:val="1"/>
        <w:spacing w:line="360" w:lineRule="auto"/>
        <w:rPr>
          <w:rStyle w:val="a7"/>
          <w:rFonts w:eastAsia="Times New Roman"/>
          <w:b/>
          <w:color w:val="auto"/>
          <w:szCs w:val="24"/>
        </w:rPr>
      </w:pPr>
      <w:bookmarkStart w:id="19" w:name="_Toc21891996"/>
      <w:r w:rsidRPr="006A0D93">
        <w:rPr>
          <w:rStyle w:val="a7"/>
          <w:rFonts w:ascii="Times New Roman" w:eastAsia="Times New Roman" w:hAnsi="Times New Roman" w:cs="Times New Roman"/>
          <w:b/>
          <w:smallCaps w:val="0"/>
          <w:color w:val="auto"/>
          <w:sz w:val="28"/>
          <w:szCs w:val="24"/>
        </w:rPr>
        <w:lastRenderedPageBreak/>
        <w:t>Коды программ</w:t>
      </w:r>
      <w:bookmarkEnd w:id="19"/>
    </w:p>
    <w:p w14:paraId="00263A35" w14:textId="77777777" w:rsidR="00B1430D" w:rsidRPr="005F650E" w:rsidRDefault="00B1430D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20" w:name="_Toc21891997"/>
      <w:r w:rsidRPr="005F650E">
        <w:rPr>
          <w:rStyle w:val="20"/>
          <w:rFonts w:ascii="Times New Roman" w:hAnsi="Times New Roman" w:cs="Times New Roman"/>
          <w:b w:val="0"/>
          <w:color w:val="auto"/>
        </w:rPr>
        <w:t>Листинг 1</w:t>
      </w:r>
      <w:bookmarkEnd w:id="20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="006730E9">
        <w:rPr>
          <w:sz w:val="28"/>
          <w:szCs w:val="28"/>
        </w:rPr>
        <w:t>Задание 1</w:t>
      </w:r>
    </w:p>
    <w:p w14:paraId="5593B83A" w14:textId="77777777" w:rsidR="005415C9" w:rsidRPr="003A04D5" w:rsidRDefault="005415C9" w:rsidP="003A04D5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using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ystem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1F0F7306" w14:textId="77777777" w:rsidR="005415C9" w:rsidRPr="003A04D5" w:rsidRDefault="005415C9" w:rsidP="003A04D5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2EBC68E6" w14:textId="77777777" w:rsidR="005415C9" w:rsidRPr="003A04D5" w:rsidRDefault="005415C9" w:rsidP="003A04D5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0D11107B" w14:textId="77777777" w:rsidR="005415C9" w:rsidRPr="003A04D5" w:rsidRDefault="005415C9" w:rsidP="003A04D5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2B1F8C0" w14:textId="77777777" w:rsidR="005415C9" w:rsidRPr="003A04D5" w:rsidRDefault="005415C9" w:rsidP="003A04D5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0A0D52F" w14:textId="77777777" w:rsidR="005415C9" w:rsidRPr="003A04D5" w:rsidRDefault="005415C9" w:rsidP="003A04D5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="003A04D5"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3</w:t>
      </w:r>
    </w:p>
    <w:p w14:paraId="151F5A72" w14:textId="77777777" w:rsidR="005415C9" w:rsidRPr="003A04D5" w:rsidRDefault="005415C9" w:rsidP="003A04D5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6EDD903E" w14:textId="77777777" w:rsidR="005415C9" w:rsidRPr="003A04D5" w:rsidRDefault="005415C9" w:rsidP="003A04D5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A04D5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44F389A4" w14:textId="77777777" w:rsidR="005415C9" w:rsidRPr="003A04D5" w:rsidRDefault="005415C9" w:rsidP="003A04D5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4DF440CE" w14:textId="77777777" w:rsidR="005415C9" w:rsidRPr="003A04D5" w:rsidRDefault="005415C9" w:rsidP="003A04D5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14:paraId="2E66EBB7" w14:textId="77777777" w:rsidR="005415C9" w:rsidRPr="003A04D5" w:rsidRDefault="005415C9" w:rsidP="003A04D5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3D6D8CE5" w14:textId="77777777" w:rsidR="003A04D5" w:rsidRPr="003A04D5" w:rsidRDefault="003A04D5" w:rsidP="003A04D5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;</w:t>
      </w:r>
    </w:p>
    <w:p w14:paraId="2EC2F69F" w14:textId="77777777" w:rsidR="003A04D5" w:rsidRPr="003A04D5" w:rsidRDefault="003A04D5" w:rsidP="003A04D5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3A04D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размер файла в байтах: "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087C0BE7" w14:textId="77777777" w:rsidR="003A04D5" w:rsidRPr="003A04D5" w:rsidRDefault="003A04D5" w:rsidP="003A04D5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19E1641A" w14:textId="77777777" w:rsidR="003A04D5" w:rsidRPr="003A04D5" w:rsidRDefault="003A04D5" w:rsidP="003A04D5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3A04D5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3A04D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Размер</w:t>
      </w:r>
      <w:r w:rsidRPr="003A04D5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3A04D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файла</w:t>
      </w:r>
      <w:r w:rsidRPr="003A04D5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3A04D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</w:t>
      </w:r>
      <w:r w:rsidRPr="003A04D5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3A04D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килобайтах</w:t>
      </w:r>
      <w:r w:rsidRPr="003A04D5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= "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(a / 1024));</w:t>
      </w:r>
    </w:p>
    <w:p w14:paraId="76CA0259" w14:textId="77777777" w:rsidR="003A04D5" w:rsidRPr="003A04D5" w:rsidRDefault="003A04D5" w:rsidP="003A04D5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14:paraId="3EC9066B" w14:textId="77777777" w:rsidR="005415C9" w:rsidRPr="003A04D5" w:rsidRDefault="005415C9" w:rsidP="003A04D5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41081AE7" w14:textId="77777777" w:rsidR="005415C9" w:rsidRDefault="005415C9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EFCD633" w14:textId="77777777"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4B24AE6" w14:textId="77777777"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6F05ACE" w14:textId="77777777"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DD87769" w14:textId="77777777"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469EA9B" w14:textId="77777777"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E5A3911" w14:textId="77777777"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64C054A" w14:textId="77777777"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D739FA2" w14:textId="77777777"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7BFC2B9" w14:textId="77777777"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29E07E1" w14:textId="77777777"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3A0FFF5" w14:textId="77777777"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2881CD6" w14:textId="77777777"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AC73ED7" w14:textId="77777777"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8C2BD1B" w14:textId="77777777"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1DDB083" w14:textId="77777777"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0C98D99" w14:textId="77777777" w:rsidR="00C777AE" w:rsidRPr="005415C9" w:rsidRDefault="00B1430D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bookmarkStart w:id="21" w:name="_Toc21891998"/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</w:t>
      </w:r>
      <w:r w:rsidRPr="005415C9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 xml:space="preserve"> </w:t>
      </w:r>
      <w:r w:rsidR="00C777AE" w:rsidRPr="005415C9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2</w:t>
      </w:r>
      <w:bookmarkEnd w:id="21"/>
      <w:r w:rsidRPr="005415C9">
        <w:rPr>
          <w:rFonts w:eastAsiaTheme="minorHAnsi"/>
          <w:sz w:val="28"/>
          <w:szCs w:val="28"/>
          <w:lang w:val="en-US" w:eastAsia="en-US"/>
        </w:rPr>
        <w:t xml:space="preserve"> </w:t>
      </w:r>
      <w:r w:rsidR="005F650E" w:rsidRPr="005415C9">
        <w:rPr>
          <w:rFonts w:eastAsiaTheme="minorHAnsi"/>
          <w:sz w:val="28"/>
          <w:szCs w:val="28"/>
          <w:lang w:val="en-US" w:eastAsia="en-US"/>
        </w:rPr>
        <w:t>—</w:t>
      </w:r>
      <w:r w:rsidRPr="005415C9">
        <w:rPr>
          <w:rFonts w:eastAsiaTheme="minorHAnsi"/>
          <w:sz w:val="28"/>
          <w:szCs w:val="28"/>
          <w:lang w:val="en-US" w:eastAsia="en-US"/>
        </w:rPr>
        <w:t xml:space="preserve"> </w:t>
      </w:r>
      <w:r w:rsidRPr="005F650E">
        <w:rPr>
          <w:sz w:val="28"/>
          <w:szCs w:val="28"/>
        </w:rPr>
        <w:t>Задание</w:t>
      </w:r>
      <w:r w:rsidR="003A04D5">
        <w:rPr>
          <w:sz w:val="28"/>
          <w:szCs w:val="28"/>
          <w:lang w:val="en-US"/>
        </w:rPr>
        <w:t xml:space="preserve"> 2</w:t>
      </w:r>
    </w:p>
    <w:p w14:paraId="1F49F1AA" w14:textId="77777777" w:rsidR="005415C9" w:rsidRPr="003A04D5" w:rsidRDefault="005415C9" w:rsidP="003A04D5">
      <w:pPr>
        <w:pStyle w:val="a8"/>
        <w:numPr>
          <w:ilvl w:val="0"/>
          <w:numId w:val="1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72C8BA61" w14:textId="77777777" w:rsidR="005415C9" w:rsidRPr="003A04D5" w:rsidRDefault="005415C9" w:rsidP="003A04D5">
      <w:pPr>
        <w:pStyle w:val="a8"/>
        <w:numPr>
          <w:ilvl w:val="0"/>
          <w:numId w:val="1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9A32136" w14:textId="77777777" w:rsidR="005415C9" w:rsidRPr="003A04D5" w:rsidRDefault="005415C9" w:rsidP="003A04D5">
      <w:pPr>
        <w:pStyle w:val="a8"/>
        <w:numPr>
          <w:ilvl w:val="0"/>
          <w:numId w:val="1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223DE5C4" w14:textId="77777777" w:rsidR="005415C9" w:rsidRPr="003A04D5" w:rsidRDefault="005415C9" w:rsidP="003A04D5">
      <w:pPr>
        <w:pStyle w:val="a8"/>
        <w:numPr>
          <w:ilvl w:val="0"/>
          <w:numId w:val="1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BA45F2E" w14:textId="77777777" w:rsidR="005415C9" w:rsidRPr="003A04D5" w:rsidRDefault="005415C9" w:rsidP="003A04D5">
      <w:pPr>
        <w:pStyle w:val="a8"/>
        <w:numPr>
          <w:ilvl w:val="0"/>
          <w:numId w:val="1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2BE42C6C" w14:textId="77777777" w:rsidR="005415C9" w:rsidRPr="003A04D5" w:rsidRDefault="005415C9" w:rsidP="003A04D5">
      <w:pPr>
        <w:pStyle w:val="a8"/>
        <w:numPr>
          <w:ilvl w:val="0"/>
          <w:numId w:val="1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="003A04D5"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3</w:t>
      </w:r>
    </w:p>
    <w:p w14:paraId="6B88F45D" w14:textId="77777777" w:rsidR="005415C9" w:rsidRPr="003A04D5" w:rsidRDefault="005415C9" w:rsidP="003A04D5">
      <w:pPr>
        <w:pStyle w:val="a8"/>
        <w:numPr>
          <w:ilvl w:val="0"/>
          <w:numId w:val="1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0013786B" w14:textId="77777777" w:rsidR="005415C9" w:rsidRPr="003A04D5" w:rsidRDefault="005415C9" w:rsidP="003A04D5">
      <w:pPr>
        <w:pStyle w:val="a8"/>
        <w:numPr>
          <w:ilvl w:val="0"/>
          <w:numId w:val="1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A04D5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05FF5241" w14:textId="77777777" w:rsidR="005415C9" w:rsidRPr="003A04D5" w:rsidRDefault="005415C9" w:rsidP="003A04D5">
      <w:pPr>
        <w:pStyle w:val="a8"/>
        <w:numPr>
          <w:ilvl w:val="0"/>
          <w:numId w:val="1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2F032FA1" w14:textId="77777777" w:rsidR="003A04D5" w:rsidRPr="003A04D5" w:rsidRDefault="003A04D5" w:rsidP="003A04D5">
      <w:pPr>
        <w:pStyle w:val="a8"/>
        <w:numPr>
          <w:ilvl w:val="0"/>
          <w:numId w:val="1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, i;</w:t>
      </w:r>
    </w:p>
    <w:p w14:paraId="2846F479" w14:textId="77777777" w:rsidR="003A04D5" w:rsidRPr="003A04D5" w:rsidRDefault="003A04D5" w:rsidP="003A04D5">
      <w:pPr>
        <w:pStyle w:val="a8"/>
        <w:numPr>
          <w:ilvl w:val="0"/>
          <w:numId w:val="1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i = 0;</w:t>
      </w:r>
    </w:p>
    <w:p w14:paraId="451D8413" w14:textId="77777777" w:rsidR="003A04D5" w:rsidRPr="003A04D5" w:rsidRDefault="003A04D5" w:rsidP="003A04D5">
      <w:pPr>
        <w:pStyle w:val="a8"/>
        <w:numPr>
          <w:ilvl w:val="0"/>
          <w:numId w:val="1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3A04D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"Введите А и В </w:t>
      </w:r>
      <w:proofErr w:type="spellStart"/>
      <w:r w:rsidRPr="003A04D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о-очередно</w:t>
      </w:r>
      <w:proofErr w:type="spellEnd"/>
      <w:r w:rsidRPr="003A04D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 (</w:t>
      </w:r>
      <w:proofErr w:type="gramStart"/>
      <w:r w:rsidRPr="003A04D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А &gt;</w:t>
      </w:r>
      <w:proofErr w:type="gramEnd"/>
      <w:r w:rsidRPr="003A04D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 В): "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186096A2" w14:textId="77777777" w:rsidR="003A04D5" w:rsidRPr="003A04D5" w:rsidRDefault="003A04D5" w:rsidP="003A04D5">
      <w:pPr>
        <w:pStyle w:val="a8"/>
        <w:numPr>
          <w:ilvl w:val="0"/>
          <w:numId w:val="1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4C7F9480" w14:textId="77777777" w:rsidR="003A04D5" w:rsidRPr="003A04D5" w:rsidRDefault="003A04D5" w:rsidP="003A04D5">
      <w:pPr>
        <w:pStyle w:val="a8"/>
        <w:numPr>
          <w:ilvl w:val="0"/>
          <w:numId w:val="1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 = </w:t>
      </w:r>
      <w:proofErr w:type="spellStart"/>
      <w:proofErr w:type="gramStart"/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5570CF8F" w14:textId="77777777" w:rsidR="003A04D5" w:rsidRDefault="003A04D5" w:rsidP="003A04D5">
      <w:pPr>
        <w:pStyle w:val="a8"/>
        <w:numPr>
          <w:ilvl w:val="0"/>
          <w:numId w:val="1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while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a - </w:t>
      </w:r>
      <w:proofErr w:type="gram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b &gt;</w:t>
      </w:r>
      <w:proofErr w:type="gram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= 0)</w:t>
      </w:r>
    </w:p>
    <w:p w14:paraId="63D791B7" w14:textId="77777777" w:rsidR="003900F3" w:rsidRPr="003A04D5" w:rsidRDefault="003900F3" w:rsidP="003A04D5">
      <w:pPr>
        <w:pStyle w:val="a8"/>
        <w:numPr>
          <w:ilvl w:val="0"/>
          <w:numId w:val="1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5FFE017B" w14:textId="77777777" w:rsidR="003A04D5" w:rsidRDefault="003A04D5" w:rsidP="003A04D5">
      <w:pPr>
        <w:pStyle w:val="a8"/>
        <w:numPr>
          <w:ilvl w:val="0"/>
          <w:numId w:val="1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i++;</w:t>
      </w:r>
    </w:p>
    <w:p w14:paraId="2E8BAA05" w14:textId="77777777" w:rsidR="003900F3" w:rsidRDefault="003900F3" w:rsidP="003A04D5">
      <w:pPr>
        <w:pStyle w:val="a8"/>
        <w:numPr>
          <w:ilvl w:val="0"/>
          <w:numId w:val="1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 -= b</w:t>
      </w:r>
    </w:p>
    <w:p w14:paraId="3F064F98" w14:textId="77777777" w:rsidR="003900F3" w:rsidRPr="003A04D5" w:rsidRDefault="003900F3" w:rsidP="003A04D5">
      <w:pPr>
        <w:pStyle w:val="a8"/>
        <w:numPr>
          <w:ilvl w:val="0"/>
          <w:numId w:val="1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70284286" w14:textId="77777777" w:rsidR="003A04D5" w:rsidRPr="003A04D5" w:rsidRDefault="003A04D5" w:rsidP="003A04D5">
      <w:pPr>
        <w:pStyle w:val="a8"/>
        <w:numPr>
          <w:ilvl w:val="0"/>
          <w:numId w:val="1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3A04D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Количество отрезков В на отрезке А = "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i);</w:t>
      </w:r>
    </w:p>
    <w:p w14:paraId="538CF362" w14:textId="77777777" w:rsidR="005415C9" w:rsidRPr="003A04D5" w:rsidRDefault="003A04D5" w:rsidP="003A04D5">
      <w:pPr>
        <w:pStyle w:val="a8"/>
        <w:numPr>
          <w:ilvl w:val="0"/>
          <w:numId w:val="1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14:paraId="6161D53C" w14:textId="77777777" w:rsidR="005415C9" w:rsidRPr="003A04D5" w:rsidRDefault="005415C9" w:rsidP="005415C9">
      <w:pPr>
        <w:pStyle w:val="a8"/>
        <w:numPr>
          <w:ilvl w:val="0"/>
          <w:numId w:val="1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Style w:val="20"/>
          <w:rFonts w:ascii="Courier New" w:eastAsiaTheme="minorHAnsi" w:hAnsi="Courier New" w:cs="Courier New"/>
          <w:b w:val="0"/>
          <w:bCs w:val="0"/>
          <w:color w:val="000000"/>
          <w:sz w:val="20"/>
          <w:szCs w:val="20"/>
          <w:lang w:eastAsia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}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013E4873" w14:textId="77777777"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D6E1B99" w14:textId="77777777"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425A2CA" w14:textId="77777777"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2E2D509" w14:textId="77777777"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3136FD8" w14:textId="77777777"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BB68671" w14:textId="77777777"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45066C9" w14:textId="77777777"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B83D64D" w14:textId="77777777"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BC14B66" w14:textId="77777777"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176529D" w14:textId="77777777"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34BFA3F" w14:textId="77777777"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4CC18FC" w14:textId="77777777"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4E72F36" w14:textId="77777777"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40AFA87" w14:textId="77777777" w:rsidR="00C777AE" w:rsidRPr="005F650E" w:rsidRDefault="00C777AE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22" w:name="_Toc21891999"/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3</w:t>
      </w:r>
      <w:bookmarkEnd w:id="22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="003A04D5">
        <w:rPr>
          <w:sz w:val="28"/>
          <w:szCs w:val="28"/>
        </w:rPr>
        <w:t>Задание 3</w:t>
      </w:r>
    </w:p>
    <w:p w14:paraId="4439EF50" w14:textId="77777777" w:rsidR="005415C9" w:rsidRPr="003900F3" w:rsidRDefault="005415C9" w:rsidP="003900F3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900F3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using</w:t>
      </w:r>
      <w:proofErr w:type="spellEnd"/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ystem</w:t>
      </w:r>
      <w:proofErr w:type="spellEnd"/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7D9E9F2F" w14:textId="77777777" w:rsidR="005415C9" w:rsidRPr="003900F3" w:rsidRDefault="005415C9" w:rsidP="003900F3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900F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494DC715" w14:textId="77777777" w:rsidR="005415C9" w:rsidRPr="003900F3" w:rsidRDefault="005415C9" w:rsidP="003900F3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900F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47DB57F4" w14:textId="77777777" w:rsidR="005415C9" w:rsidRPr="003900F3" w:rsidRDefault="005415C9" w:rsidP="003900F3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900F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44CA17FD" w14:textId="77777777" w:rsidR="005415C9" w:rsidRPr="003900F3" w:rsidRDefault="005415C9" w:rsidP="003900F3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900F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807116A" w14:textId="77777777" w:rsidR="005415C9" w:rsidRPr="003900F3" w:rsidRDefault="005415C9" w:rsidP="003900F3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900F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14:paraId="6233D471" w14:textId="77777777" w:rsidR="005415C9" w:rsidRPr="003900F3" w:rsidRDefault="005415C9" w:rsidP="003900F3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7969D115" w14:textId="77777777" w:rsidR="005415C9" w:rsidRPr="003900F3" w:rsidRDefault="005415C9" w:rsidP="003900F3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900F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900F3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6B871141" w14:textId="77777777" w:rsidR="005415C9" w:rsidRPr="003900F3" w:rsidRDefault="005415C9" w:rsidP="003900F3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37ADE9EB" w14:textId="77777777" w:rsidR="003900F3" w:rsidRPr="003900F3" w:rsidRDefault="003900F3" w:rsidP="003900F3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900F3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, i, s;</w:t>
      </w:r>
    </w:p>
    <w:p w14:paraId="25F3A73A" w14:textId="77777777" w:rsidR="003900F3" w:rsidRPr="003900F3" w:rsidRDefault="003900F3" w:rsidP="003900F3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i = 0;</w:t>
      </w:r>
    </w:p>
    <w:p w14:paraId="0F632128" w14:textId="77777777" w:rsidR="003900F3" w:rsidRPr="003900F3" w:rsidRDefault="003900F3" w:rsidP="003900F3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3900F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"Введите А и В </w:t>
      </w:r>
      <w:proofErr w:type="spellStart"/>
      <w:r w:rsidRPr="003900F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о-очередно</w:t>
      </w:r>
      <w:proofErr w:type="spellEnd"/>
      <w:r w:rsidRPr="003900F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 (</w:t>
      </w:r>
      <w:proofErr w:type="gramStart"/>
      <w:r w:rsidRPr="003900F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А &gt;</w:t>
      </w:r>
      <w:proofErr w:type="gramEnd"/>
      <w:r w:rsidRPr="003900F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 В): "</w:t>
      </w:r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68FBC123" w14:textId="77777777" w:rsidR="003900F3" w:rsidRPr="003900F3" w:rsidRDefault="003900F3" w:rsidP="003900F3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3900F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1D2D521B" w14:textId="77777777" w:rsidR="003900F3" w:rsidRPr="003900F3" w:rsidRDefault="003900F3" w:rsidP="003900F3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 = </w:t>
      </w:r>
      <w:proofErr w:type="spellStart"/>
      <w:proofErr w:type="gramStart"/>
      <w:r w:rsidRPr="003900F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6EB388FB" w14:textId="77777777" w:rsidR="003900F3" w:rsidRPr="003900F3" w:rsidRDefault="003900F3" w:rsidP="003900F3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 = a;</w:t>
      </w:r>
    </w:p>
    <w:p w14:paraId="789B07B5" w14:textId="77777777" w:rsidR="003900F3" w:rsidRPr="003900F3" w:rsidRDefault="003900F3" w:rsidP="003900F3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900F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while</w:t>
      </w:r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s - b &gt;= 0)</w:t>
      </w:r>
    </w:p>
    <w:p w14:paraId="6E8394C6" w14:textId="77777777" w:rsidR="003900F3" w:rsidRPr="003900F3" w:rsidRDefault="003900F3" w:rsidP="003900F3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48EF7108" w14:textId="77777777" w:rsidR="003900F3" w:rsidRPr="003900F3" w:rsidRDefault="003900F3" w:rsidP="003900F3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++;</w:t>
      </w:r>
    </w:p>
    <w:p w14:paraId="24D0188C" w14:textId="77777777" w:rsidR="003900F3" w:rsidRPr="003900F3" w:rsidRDefault="003900F3" w:rsidP="003900F3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 -= b;</w:t>
      </w:r>
    </w:p>
    <w:p w14:paraId="5E4A8820" w14:textId="77777777" w:rsidR="003900F3" w:rsidRPr="003900F3" w:rsidRDefault="003900F3" w:rsidP="003900F3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6C552896" w14:textId="77777777" w:rsidR="003900F3" w:rsidRPr="003900F3" w:rsidRDefault="003900F3" w:rsidP="003900F3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3900F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Длина незанятой части на отрезке А = "</w:t>
      </w:r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(a - (i*b)));</w:t>
      </w:r>
    </w:p>
    <w:p w14:paraId="1A02F117" w14:textId="77777777" w:rsidR="008C25EF" w:rsidRPr="003900F3" w:rsidRDefault="003900F3" w:rsidP="003900F3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proofErr w:type="spellStart"/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  <w:r w:rsidR="005415C9"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7DE7B6B9" w14:textId="77777777"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D59E054" w14:textId="77777777"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BFFB994" w14:textId="77777777"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C7F2C0B" w14:textId="77777777"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5C99490" w14:textId="77777777"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15527BC" w14:textId="77777777"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AE245D0" w14:textId="77777777"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59D39C6" w14:textId="77777777"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BBE021F" w14:textId="77777777"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3644B02" w14:textId="77777777"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99E6D5B" w14:textId="77777777"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DD62FE6" w14:textId="77777777"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CF85D80" w14:textId="77777777" w:rsidR="009E57B3" w:rsidRPr="00CC0874" w:rsidRDefault="009E57B3" w:rsidP="001F4D6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23" w:name="_Toc21892000"/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4</w:t>
      </w:r>
      <w:bookmarkEnd w:id="23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B1430D">
        <w:rPr>
          <w:rFonts w:eastAsiaTheme="minorHAnsi"/>
          <w:sz w:val="28"/>
          <w:szCs w:val="28"/>
          <w:lang w:eastAsia="en-US"/>
        </w:rPr>
        <w:t xml:space="preserve"> </w:t>
      </w:r>
      <w:r>
        <w:rPr>
          <w:sz w:val="28"/>
          <w:szCs w:val="28"/>
        </w:rPr>
        <w:t xml:space="preserve">Задание </w:t>
      </w:r>
      <w:r w:rsidR="003A04D5">
        <w:rPr>
          <w:sz w:val="28"/>
          <w:szCs w:val="28"/>
        </w:rPr>
        <w:t>4</w:t>
      </w:r>
    </w:p>
    <w:p w14:paraId="4F27D443" w14:textId="77777777" w:rsidR="008C25EF" w:rsidRPr="003A04D5" w:rsidRDefault="008C25EF" w:rsidP="003A04D5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4606E33C" w14:textId="77777777" w:rsidR="008C25EF" w:rsidRPr="003A04D5" w:rsidRDefault="008C25EF" w:rsidP="003A04D5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14846EC" w14:textId="77777777" w:rsidR="008C25EF" w:rsidRPr="003A04D5" w:rsidRDefault="008C25EF" w:rsidP="003A04D5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CD58236" w14:textId="77777777" w:rsidR="008C25EF" w:rsidRPr="003A04D5" w:rsidRDefault="008C25EF" w:rsidP="003A04D5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45F1071E" w14:textId="77777777" w:rsidR="008C25EF" w:rsidRPr="003A04D5" w:rsidRDefault="008C25EF" w:rsidP="003A04D5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4AAAD7E6" w14:textId="77777777" w:rsidR="008C25EF" w:rsidRPr="003A04D5" w:rsidRDefault="008C25EF" w:rsidP="003A04D5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="004B6461"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App1</w:t>
      </w:r>
    </w:p>
    <w:p w14:paraId="17296FC5" w14:textId="77777777" w:rsidR="008C25EF" w:rsidRPr="003A04D5" w:rsidRDefault="008C25EF" w:rsidP="003A04D5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2BB18A8C" w14:textId="77777777" w:rsidR="008C25EF" w:rsidRPr="003A04D5" w:rsidRDefault="008C25EF" w:rsidP="003A04D5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A04D5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551CD641" w14:textId="77777777" w:rsidR="008C25EF" w:rsidRPr="003A04D5" w:rsidRDefault="008C25EF" w:rsidP="003A04D5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4E545AB2" w14:textId="77777777" w:rsidR="008C25EF" w:rsidRPr="003A04D5" w:rsidRDefault="008C25EF" w:rsidP="003A04D5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14:paraId="15284BC3" w14:textId="77777777" w:rsidR="008C25EF" w:rsidRPr="003A04D5" w:rsidRDefault="008C25EF" w:rsidP="003A04D5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45EF3D4C" w14:textId="77777777" w:rsidR="003A04D5" w:rsidRPr="003A04D5" w:rsidRDefault="003A04D5" w:rsidP="003A04D5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, c;</w:t>
      </w:r>
    </w:p>
    <w:p w14:paraId="060F7510" w14:textId="77777777" w:rsidR="003A04D5" w:rsidRPr="003A04D5" w:rsidRDefault="003A04D5" w:rsidP="003A04D5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3A04D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"Введите 2х </w:t>
      </w:r>
      <w:proofErr w:type="spellStart"/>
      <w:r w:rsidRPr="003A04D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значное</w:t>
      </w:r>
      <w:proofErr w:type="spellEnd"/>
      <w:r w:rsidRPr="003A04D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 число: "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1A0AA23C" w14:textId="77777777" w:rsidR="003A04D5" w:rsidRPr="003A04D5" w:rsidRDefault="003A04D5" w:rsidP="003A04D5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24FE8CD9" w14:textId="77777777" w:rsidR="003A04D5" w:rsidRPr="003A04D5" w:rsidRDefault="003A04D5" w:rsidP="003A04D5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 = (a / 10);</w:t>
      </w:r>
    </w:p>
    <w:p w14:paraId="546E2B62" w14:textId="77777777" w:rsidR="003A04D5" w:rsidRPr="003A04D5" w:rsidRDefault="003A04D5" w:rsidP="003A04D5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 = (a % 10);</w:t>
      </w:r>
    </w:p>
    <w:p w14:paraId="2183448A" w14:textId="77777777" w:rsidR="003A04D5" w:rsidRPr="003A04D5" w:rsidRDefault="003A04D5" w:rsidP="003A04D5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c);</w:t>
      </w:r>
    </w:p>
    <w:p w14:paraId="43E9383A" w14:textId="77777777" w:rsidR="003A04D5" w:rsidRPr="003A04D5" w:rsidRDefault="003A04D5" w:rsidP="003A04D5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b);</w:t>
      </w:r>
    </w:p>
    <w:p w14:paraId="651ED798" w14:textId="77777777" w:rsidR="003A04D5" w:rsidRPr="003A04D5" w:rsidRDefault="003A04D5" w:rsidP="003A04D5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14:paraId="6B41C9D8" w14:textId="77777777" w:rsidR="003A04D5" w:rsidRPr="003A04D5" w:rsidRDefault="008C25EF" w:rsidP="004B6461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55E94553" w14:textId="77777777"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11563AE" w14:textId="77777777"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C9E04F1" w14:textId="77777777"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5307FC5" w14:textId="77777777"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0A289D3" w14:textId="77777777"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68E34A7" w14:textId="77777777"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886ABB4" w14:textId="77777777"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1760BB5" w14:textId="77777777"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8ABE722" w14:textId="77777777"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5CEEF05" w14:textId="77777777"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EB493C5" w14:textId="77777777"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095B746" w14:textId="77777777"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AA4AF93" w14:textId="77777777"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AF08E9D" w14:textId="77777777" w:rsidR="003A04D5" w:rsidRDefault="003A04D5" w:rsidP="003900F3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18817A0" w14:textId="77777777" w:rsidR="0067689C" w:rsidRDefault="0067689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4" w:name="_Toc21892001"/>
    </w:p>
    <w:p w14:paraId="799C12AB" w14:textId="1914798F" w:rsidR="00C358A9" w:rsidRPr="003A04D5" w:rsidRDefault="00C358A9" w:rsidP="001F4D6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5</w:t>
      </w:r>
      <w:bookmarkEnd w:id="24"/>
      <w:r w:rsidRPr="005F650E">
        <w:rPr>
          <w:rFonts w:eastAsiaTheme="minorHAnsi"/>
          <w:sz w:val="28"/>
          <w:szCs w:val="28"/>
          <w:lang w:eastAsia="en-US"/>
        </w:rPr>
        <w:t xml:space="preserve"> - </w:t>
      </w:r>
      <w:r w:rsidR="003A04D5">
        <w:rPr>
          <w:sz w:val="28"/>
          <w:szCs w:val="28"/>
        </w:rPr>
        <w:t xml:space="preserve">Задание </w:t>
      </w:r>
      <w:r w:rsidR="003A04D5">
        <w:rPr>
          <w:sz w:val="28"/>
          <w:szCs w:val="28"/>
          <w:lang w:val="en-US"/>
        </w:rPr>
        <w:t>5</w:t>
      </w:r>
    </w:p>
    <w:p w14:paraId="73853137" w14:textId="77777777" w:rsidR="008C25EF" w:rsidRPr="003A04D5" w:rsidRDefault="008C25EF" w:rsidP="003A04D5">
      <w:pPr>
        <w:pStyle w:val="a8"/>
        <w:numPr>
          <w:ilvl w:val="0"/>
          <w:numId w:val="1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57BDF800" w14:textId="77777777" w:rsidR="008C25EF" w:rsidRPr="003A04D5" w:rsidRDefault="008C25EF" w:rsidP="003A04D5">
      <w:pPr>
        <w:pStyle w:val="a8"/>
        <w:numPr>
          <w:ilvl w:val="0"/>
          <w:numId w:val="1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2DDFFCEE" w14:textId="77777777" w:rsidR="008C25EF" w:rsidRPr="003A04D5" w:rsidRDefault="008C25EF" w:rsidP="003A04D5">
      <w:pPr>
        <w:pStyle w:val="a8"/>
        <w:numPr>
          <w:ilvl w:val="0"/>
          <w:numId w:val="1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04F703A4" w14:textId="77777777" w:rsidR="008C25EF" w:rsidRPr="003A04D5" w:rsidRDefault="008C25EF" w:rsidP="003A04D5">
      <w:pPr>
        <w:pStyle w:val="a8"/>
        <w:numPr>
          <w:ilvl w:val="0"/>
          <w:numId w:val="1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3536181" w14:textId="77777777" w:rsidR="008C25EF" w:rsidRPr="003A04D5" w:rsidRDefault="008C25EF" w:rsidP="003A04D5">
      <w:pPr>
        <w:pStyle w:val="a8"/>
        <w:numPr>
          <w:ilvl w:val="0"/>
          <w:numId w:val="1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00D04AD0" w14:textId="77777777" w:rsidR="008C25EF" w:rsidRPr="003A04D5" w:rsidRDefault="008C25EF" w:rsidP="003A04D5">
      <w:pPr>
        <w:pStyle w:val="a8"/>
        <w:numPr>
          <w:ilvl w:val="0"/>
          <w:numId w:val="1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="004B6461"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App1</w:t>
      </w:r>
    </w:p>
    <w:p w14:paraId="51D2C2D6" w14:textId="77777777" w:rsidR="008C25EF" w:rsidRPr="003A04D5" w:rsidRDefault="008C25EF" w:rsidP="003A04D5">
      <w:pPr>
        <w:pStyle w:val="a8"/>
        <w:numPr>
          <w:ilvl w:val="0"/>
          <w:numId w:val="1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1D896B34" w14:textId="77777777" w:rsidR="008C25EF" w:rsidRPr="003A04D5" w:rsidRDefault="008C25EF" w:rsidP="003A04D5">
      <w:pPr>
        <w:pStyle w:val="a8"/>
        <w:numPr>
          <w:ilvl w:val="0"/>
          <w:numId w:val="1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A04D5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3BE27891" w14:textId="77777777" w:rsidR="008C25EF" w:rsidRPr="003A04D5" w:rsidRDefault="008C25EF" w:rsidP="003A04D5">
      <w:pPr>
        <w:pStyle w:val="a8"/>
        <w:numPr>
          <w:ilvl w:val="0"/>
          <w:numId w:val="1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7A3821DF" w14:textId="77777777" w:rsidR="008C25EF" w:rsidRPr="003A04D5" w:rsidRDefault="008C25EF" w:rsidP="003A04D5">
      <w:pPr>
        <w:pStyle w:val="a8"/>
        <w:numPr>
          <w:ilvl w:val="0"/>
          <w:numId w:val="1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14:paraId="567867FD" w14:textId="77777777" w:rsidR="008C25EF" w:rsidRPr="003A04D5" w:rsidRDefault="008C25EF" w:rsidP="003A04D5">
      <w:pPr>
        <w:pStyle w:val="a8"/>
        <w:numPr>
          <w:ilvl w:val="0"/>
          <w:numId w:val="1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643A380A" w14:textId="77777777" w:rsidR="003A04D5" w:rsidRPr="003A04D5" w:rsidRDefault="003A04D5" w:rsidP="003A04D5">
      <w:pPr>
        <w:pStyle w:val="a8"/>
        <w:numPr>
          <w:ilvl w:val="0"/>
          <w:numId w:val="1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, c;</w:t>
      </w:r>
    </w:p>
    <w:p w14:paraId="2884BD63" w14:textId="77777777" w:rsidR="003A04D5" w:rsidRPr="003A04D5" w:rsidRDefault="003A04D5" w:rsidP="003A04D5">
      <w:pPr>
        <w:pStyle w:val="a8"/>
        <w:numPr>
          <w:ilvl w:val="0"/>
          <w:numId w:val="1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3A04D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"Введите 3х </w:t>
      </w:r>
      <w:proofErr w:type="spellStart"/>
      <w:r w:rsidRPr="003A04D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значное</w:t>
      </w:r>
      <w:proofErr w:type="spellEnd"/>
      <w:r w:rsidRPr="003A04D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 число: "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07624C12" w14:textId="77777777" w:rsidR="003A04D5" w:rsidRPr="003A04D5" w:rsidRDefault="003A04D5" w:rsidP="003A04D5">
      <w:pPr>
        <w:pStyle w:val="a8"/>
        <w:numPr>
          <w:ilvl w:val="0"/>
          <w:numId w:val="1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610CFE7E" w14:textId="77777777" w:rsidR="003A04D5" w:rsidRPr="003A04D5" w:rsidRDefault="003A04D5" w:rsidP="003A04D5">
      <w:pPr>
        <w:pStyle w:val="a8"/>
        <w:numPr>
          <w:ilvl w:val="0"/>
          <w:numId w:val="1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 = (a % 100);</w:t>
      </w:r>
    </w:p>
    <w:p w14:paraId="4A8C0B34" w14:textId="77777777" w:rsidR="003A04D5" w:rsidRPr="003A04D5" w:rsidRDefault="003A04D5" w:rsidP="003A04D5">
      <w:pPr>
        <w:pStyle w:val="a8"/>
        <w:numPr>
          <w:ilvl w:val="0"/>
          <w:numId w:val="1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 = (a / 100);</w:t>
      </w:r>
    </w:p>
    <w:p w14:paraId="7996A526" w14:textId="77777777" w:rsidR="003A04D5" w:rsidRPr="003A04D5" w:rsidRDefault="003A04D5" w:rsidP="003A04D5">
      <w:pPr>
        <w:pStyle w:val="a8"/>
        <w:numPr>
          <w:ilvl w:val="0"/>
          <w:numId w:val="1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b);</w:t>
      </w:r>
    </w:p>
    <w:p w14:paraId="234AAC26" w14:textId="77777777" w:rsidR="003A04D5" w:rsidRPr="003A04D5" w:rsidRDefault="003A04D5" w:rsidP="003A04D5">
      <w:pPr>
        <w:pStyle w:val="a8"/>
        <w:numPr>
          <w:ilvl w:val="0"/>
          <w:numId w:val="1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c);</w:t>
      </w:r>
    </w:p>
    <w:p w14:paraId="02BB05B3" w14:textId="77777777" w:rsidR="007519F7" w:rsidRPr="003A04D5" w:rsidRDefault="003A04D5" w:rsidP="003A04D5">
      <w:pPr>
        <w:pStyle w:val="a8"/>
        <w:numPr>
          <w:ilvl w:val="0"/>
          <w:numId w:val="1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14:paraId="5BD659F9" w14:textId="77777777" w:rsidR="00CC0874" w:rsidRPr="003A04D5" w:rsidRDefault="008C25EF" w:rsidP="006F471D">
      <w:pPr>
        <w:pStyle w:val="a8"/>
        <w:numPr>
          <w:ilvl w:val="0"/>
          <w:numId w:val="1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49469D45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50C3B8E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155881C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95365A0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F6E8197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D6E6F38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0ADB0BA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261B34D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92861D3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D3D8EC0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D9A574E" w14:textId="77777777" w:rsidR="006730E9" w:rsidRDefault="006730E9" w:rsidP="004B6461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5143968" w14:textId="77777777" w:rsidR="003A04D5" w:rsidRDefault="003A04D5" w:rsidP="004B6461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3EB1E2E" w14:textId="77777777" w:rsidR="004B6461" w:rsidRDefault="004B6461" w:rsidP="004B6461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DF1848E" w14:textId="77777777" w:rsidR="007519F7" w:rsidRPr="009F6312" w:rsidRDefault="007519F7" w:rsidP="009F6312">
      <w:pPr>
        <w:rPr>
          <w:rFonts w:eastAsiaTheme="minorHAnsi"/>
          <w:lang w:eastAsia="en-US"/>
        </w:rPr>
      </w:pPr>
    </w:p>
    <w:p w14:paraId="65771E1D" w14:textId="77777777" w:rsidR="00CC0874" w:rsidRDefault="00CC0874" w:rsidP="009F6312">
      <w:pPr>
        <w:pStyle w:val="1"/>
        <w:spacing w:line="360" w:lineRule="auto"/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</w:pPr>
      <w:bookmarkStart w:id="25" w:name="_Toc21892002"/>
      <w:r w:rsidRPr="001F4D61"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  <w:lastRenderedPageBreak/>
        <w:t>Результаты выполнения программ</w:t>
      </w:r>
      <w:bookmarkEnd w:id="25"/>
    </w:p>
    <w:p w14:paraId="25CB3958" w14:textId="77777777" w:rsidR="0009027D" w:rsidRPr="009F6312" w:rsidRDefault="003A04D5" w:rsidP="009F6312">
      <w:pPr>
        <w:rPr>
          <w:rFonts w:eastAsiaTheme="minorHAnsi"/>
          <w:lang w:eastAsia="en-US"/>
        </w:rPr>
      </w:pPr>
      <w:r>
        <w:rPr>
          <w:noProof/>
        </w:rPr>
        <w:drawing>
          <wp:inline distT="0" distB="0" distL="0" distR="0" wp14:anchorId="15C9452C" wp14:editId="298FEBFA">
            <wp:extent cx="2998904" cy="93662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t="27661"/>
                    <a:stretch/>
                  </pic:blipFill>
                  <pic:spPr bwMode="auto">
                    <a:xfrm>
                      <a:off x="0" y="0"/>
                      <a:ext cx="3000000" cy="9369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063B3A6" w14:textId="77777777" w:rsidR="00CC0874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8</w:t>
      </w:r>
      <w:r w:rsidR="005F650E"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 w:rsidR="0043235B"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1</w:t>
      </w:r>
    </w:p>
    <w:p w14:paraId="0BEF9025" w14:textId="77777777" w:rsidR="004B1822" w:rsidRDefault="004B1822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14:paraId="00798EB3" w14:textId="77777777" w:rsidR="006730E9" w:rsidRPr="009F6312" w:rsidRDefault="003900F3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7D350149" wp14:editId="76EB5736">
            <wp:extent cx="3722661" cy="109283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t="25465"/>
                    <a:stretch/>
                  </pic:blipFill>
                  <pic:spPr bwMode="auto">
                    <a:xfrm>
                      <a:off x="0" y="0"/>
                      <a:ext cx="3723809" cy="109317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2640DCF" w14:textId="77777777" w:rsidR="00CC0874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9</w:t>
      </w:r>
      <w:r w:rsidR="001F4D61"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езультат выполнения программы </w:t>
      </w:r>
      <w:r w:rsidR="001F4D61">
        <w:rPr>
          <w:rFonts w:eastAsiaTheme="minorHAnsi"/>
          <w:color w:val="000000"/>
          <w:sz w:val="28"/>
          <w:szCs w:val="20"/>
          <w:lang w:eastAsia="en-US"/>
        </w:rPr>
        <w:t>2</w:t>
      </w:r>
    </w:p>
    <w:p w14:paraId="63728FE6" w14:textId="77777777" w:rsidR="004B1822" w:rsidRDefault="004B1822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14:paraId="3D0756D4" w14:textId="77777777" w:rsidR="006730E9" w:rsidRPr="009F6312" w:rsidRDefault="003900F3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2DC77B8C" wp14:editId="4FF6B0BA">
            <wp:extent cx="3808235" cy="1020445"/>
            <wp:effectExtent l="0" t="0" r="1905" b="825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t="25568"/>
                    <a:stretch/>
                  </pic:blipFill>
                  <pic:spPr bwMode="auto">
                    <a:xfrm>
                      <a:off x="0" y="0"/>
                      <a:ext cx="3809524" cy="10207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D9AC88C" w14:textId="77777777" w:rsidR="001F4D61" w:rsidRDefault="001F4D61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Рисунок </w:t>
      </w:r>
      <w:r w:rsidR="007519F7">
        <w:rPr>
          <w:rFonts w:eastAsiaTheme="minorHAnsi"/>
          <w:color w:val="000000"/>
          <w:sz w:val="28"/>
          <w:szCs w:val="20"/>
          <w:lang w:eastAsia="en-US"/>
        </w:rPr>
        <w:t>10</w:t>
      </w: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езультат выполнения программы </w:t>
      </w:r>
      <w:r>
        <w:rPr>
          <w:rFonts w:eastAsiaTheme="minorHAnsi"/>
          <w:color w:val="000000"/>
          <w:sz w:val="28"/>
          <w:szCs w:val="20"/>
          <w:lang w:eastAsia="en-US"/>
        </w:rPr>
        <w:t>3</w:t>
      </w:r>
    </w:p>
    <w:p w14:paraId="160C9248" w14:textId="77777777" w:rsidR="0009027D" w:rsidRDefault="0009027D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14:paraId="7B548B73" w14:textId="77777777" w:rsidR="006730E9" w:rsidRDefault="003900F3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7652D2FA" wp14:editId="4BB4C87A">
            <wp:extent cx="2551339" cy="839470"/>
            <wp:effectExtent l="0" t="0" r="190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t="29455"/>
                    <a:stretch/>
                  </pic:blipFill>
                  <pic:spPr bwMode="auto">
                    <a:xfrm>
                      <a:off x="0" y="0"/>
                      <a:ext cx="2552381" cy="8398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576BCED" w14:textId="77777777" w:rsidR="001F4D61" w:rsidRDefault="001F4D61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Рисунок </w:t>
      </w:r>
      <w:r w:rsidR="007519F7">
        <w:rPr>
          <w:rFonts w:eastAsiaTheme="minorHAnsi"/>
          <w:color w:val="000000"/>
          <w:sz w:val="28"/>
          <w:szCs w:val="20"/>
          <w:lang w:eastAsia="en-US"/>
        </w:rPr>
        <w:t>11</w:t>
      </w: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</w:t>
      </w:r>
      <w:r>
        <w:rPr>
          <w:rFonts w:eastAsiaTheme="minorHAnsi"/>
          <w:color w:val="000000"/>
          <w:sz w:val="28"/>
          <w:szCs w:val="20"/>
          <w:lang w:eastAsia="en-US"/>
        </w:rPr>
        <w:t>результат выполнения программы 4</w:t>
      </w:r>
    </w:p>
    <w:p w14:paraId="673ABD91" w14:textId="77777777" w:rsidR="0009027D" w:rsidRDefault="0009027D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14:paraId="53874C0D" w14:textId="77777777" w:rsidR="006730E9" w:rsidRDefault="003900F3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303B41AD" wp14:editId="543226E1">
            <wp:extent cx="2713141" cy="78803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t="32149"/>
                    <a:stretch/>
                  </pic:blipFill>
                  <pic:spPr bwMode="auto">
                    <a:xfrm>
                      <a:off x="0" y="0"/>
                      <a:ext cx="2714286" cy="7883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87D698A" w14:textId="77777777" w:rsidR="00CC0874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12</w:t>
      </w:r>
      <w:r w:rsidR="001F4D61" w:rsidRPr="001F4D61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 w:rsidR="0043235B"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5</w:t>
      </w:r>
    </w:p>
    <w:p w14:paraId="4E468C4D" w14:textId="77777777" w:rsidR="006730E9" w:rsidRPr="001F4D61" w:rsidRDefault="006730E9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sectPr w:rsidR="006730E9" w:rsidRPr="001F4D61" w:rsidSect="007D06ED">
      <w:footerReference w:type="default" r:id="rId32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B35B7E3" w14:textId="77777777" w:rsidR="004E5602" w:rsidRDefault="004E5602" w:rsidP="00E57C13">
      <w:r>
        <w:separator/>
      </w:r>
    </w:p>
  </w:endnote>
  <w:endnote w:type="continuationSeparator" w:id="0">
    <w:p w14:paraId="3106F83B" w14:textId="77777777" w:rsidR="004E5602" w:rsidRDefault="004E5602" w:rsidP="00E57C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87641220"/>
      <w:docPartObj>
        <w:docPartGallery w:val="Page Numbers (Bottom of Page)"/>
        <w:docPartUnique/>
      </w:docPartObj>
    </w:sdtPr>
    <w:sdtEndPr/>
    <w:sdtContent>
      <w:p w14:paraId="0FDCD344" w14:textId="77777777" w:rsidR="004B6461" w:rsidRDefault="004B6461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900F3">
          <w:rPr>
            <w:noProof/>
          </w:rPr>
          <w:t>14</w:t>
        </w:r>
        <w:r>
          <w:fldChar w:fldCharType="end"/>
        </w:r>
      </w:p>
    </w:sdtContent>
  </w:sdt>
  <w:p w14:paraId="25A196F2" w14:textId="77777777" w:rsidR="004B6461" w:rsidRDefault="004B6461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ED30E1B" w14:textId="77777777" w:rsidR="004E5602" w:rsidRDefault="004E5602" w:rsidP="00E57C13">
      <w:r>
        <w:separator/>
      </w:r>
    </w:p>
  </w:footnote>
  <w:footnote w:type="continuationSeparator" w:id="0">
    <w:p w14:paraId="1A52B578" w14:textId="77777777" w:rsidR="004E5602" w:rsidRDefault="004E5602" w:rsidP="00E57C1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700473"/>
    <w:multiLevelType w:val="hybridMultilevel"/>
    <w:tmpl w:val="BCF2263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A71943"/>
    <w:multiLevelType w:val="hybridMultilevel"/>
    <w:tmpl w:val="BCF2263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C1057A"/>
    <w:multiLevelType w:val="hybridMultilevel"/>
    <w:tmpl w:val="AFCCBB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CA76AD"/>
    <w:multiLevelType w:val="hybridMultilevel"/>
    <w:tmpl w:val="2E3C18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C73441E"/>
    <w:multiLevelType w:val="hybridMultilevel"/>
    <w:tmpl w:val="ED4E748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2C12E38"/>
    <w:multiLevelType w:val="hybridMultilevel"/>
    <w:tmpl w:val="BAF6DD8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1A6D1E"/>
    <w:multiLevelType w:val="hybridMultilevel"/>
    <w:tmpl w:val="DD94FD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30D6266"/>
    <w:multiLevelType w:val="hybridMultilevel"/>
    <w:tmpl w:val="4476E8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8AF0CA8"/>
    <w:multiLevelType w:val="hybridMultilevel"/>
    <w:tmpl w:val="69E85A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AB10E31"/>
    <w:multiLevelType w:val="hybridMultilevel"/>
    <w:tmpl w:val="62C2297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01967D4"/>
    <w:multiLevelType w:val="hybridMultilevel"/>
    <w:tmpl w:val="4476E8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272736F"/>
    <w:multiLevelType w:val="hybridMultilevel"/>
    <w:tmpl w:val="2DACAA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3DA6B74"/>
    <w:multiLevelType w:val="hybridMultilevel"/>
    <w:tmpl w:val="1FC658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A895F0C"/>
    <w:multiLevelType w:val="hybridMultilevel"/>
    <w:tmpl w:val="2DACAA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09E1ED6"/>
    <w:multiLevelType w:val="hybridMultilevel"/>
    <w:tmpl w:val="591E62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EC80CA9"/>
    <w:multiLevelType w:val="hybridMultilevel"/>
    <w:tmpl w:val="25F0C6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104577D"/>
    <w:multiLevelType w:val="hybridMultilevel"/>
    <w:tmpl w:val="49187EB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A2964BA"/>
    <w:multiLevelType w:val="hybridMultilevel"/>
    <w:tmpl w:val="25F0C6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0FE7E2F"/>
    <w:multiLevelType w:val="hybridMultilevel"/>
    <w:tmpl w:val="62C2297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F38569F"/>
    <w:multiLevelType w:val="hybridMultilevel"/>
    <w:tmpl w:val="1FC658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2"/>
  </w:num>
  <w:num w:numId="3">
    <w:abstractNumId w:val="9"/>
  </w:num>
  <w:num w:numId="4">
    <w:abstractNumId w:val="1"/>
  </w:num>
  <w:num w:numId="5">
    <w:abstractNumId w:val="13"/>
  </w:num>
  <w:num w:numId="6">
    <w:abstractNumId w:val="16"/>
  </w:num>
  <w:num w:numId="7">
    <w:abstractNumId w:val="4"/>
  </w:num>
  <w:num w:numId="8">
    <w:abstractNumId w:val="14"/>
  </w:num>
  <w:num w:numId="9">
    <w:abstractNumId w:val="10"/>
  </w:num>
  <w:num w:numId="10">
    <w:abstractNumId w:val="8"/>
  </w:num>
  <w:num w:numId="11">
    <w:abstractNumId w:val="19"/>
  </w:num>
  <w:num w:numId="12">
    <w:abstractNumId w:val="6"/>
  </w:num>
  <w:num w:numId="13">
    <w:abstractNumId w:val="18"/>
  </w:num>
  <w:num w:numId="14">
    <w:abstractNumId w:val="17"/>
  </w:num>
  <w:num w:numId="15">
    <w:abstractNumId w:val="0"/>
  </w:num>
  <w:num w:numId="16">
    <w:abstractNumId w:val="3"/>
  </w:num>
  <w:num w:numId="17">
    <w:abstractNumId w:val="11"/>
  </w:num>
  <w:num w:numId="18">
    <w:abstractNumId w:val="5"/>
  </w:num>
  <w:num w:numId="19">
    <w:abstractNumId w:val="15"/>
  </w:num>
  <w:num w:numId="20">
    <w:abstractNumId w:val="2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57C13"/>
    <w:rsid w:val="00027209"/>
    <w:rsid w:val="00071980"/>
    <w:rsid w:val="0009027D"/>
    <w:rsid w:val="0009710A"/>
    <w:rsid w:val="000F29D3"/>
    <w:rsid w:val="00102F6A"/>
    <w:rsid w:val="00140E44"/>
    <w:rsid w:val="001F3D7E"/>
    <w:rsid w:val="001F4D61"/>
    <w:rsid w:val="00263B5F"/>
    <w:rsid w:val="00264CBE"/>
    <w:rsid w:val="00285273"/>
    <w:rsid w:val="003050AC"/>
    <w:rsid w:val="00320321"/>
    <w:rsid w:val="003233CA"/>
    <w:rsid w:val="003900F3"/>
    <w:rsid w:val="003A04D5"/>
    <w:rsid w:val="003F16B8"/>
    <w:rsid w:val="00404053"/>
    <w:rsid w:val="00424D95"/>
    <w:rsid w:val="0043235B"/>
    <w:rsid w:val="00436AE8"/>
    <w:rsid w:val="00466AFF"/>
    <w:rsid w:val="004945A6"/>
    <w:rsid w:val="004A630A"/>
    <w:rsid w:val="004B1822"/>
    <w:rsid w:val="004B6461"/>
    <w:rsid w:val="004E5602"/>
    <w:rsid w:val="00503D7E"/>
    <w:rsid w:val="005415C9"/>
    <w:rsid w:val="005F650E"/>
    <w:rsid w:val="0061676C"/>
    <w:rsid w:val="00622F7B"/>
    <w:rsid w:val="00632CF6"/>
    <w:rsid w:val="006730E9"/>
    <w:rsid w:val="0067689C"/>
    <w:rsid w:val="00680310"/>
    <w:rsid w:val="006974A5"/>
    <w:rsid w:val="006A0D93"/>
    <w:rsid w:val="006E6804"/>
    <w:rsid w:val="006F471D"/>
    <w:rsid w:val="007256D1"/>
    <w:rsid w:val="00732D92"/>
    <w:rsid w:val="00746CF5"/>
    <w:rsid w:val="00750953"/>
    <w:rsid w:val="007519F7"/>
    <w:rsid w:val="007D06ED"/>
    <w:rsid w:val="007E02CC"/>
    <w:rsid w:val="00831693"/>
    <w:rsid w:val="008551CA"/>
    <w:rsid w:val="008B22C4"/>
    <w:rsid w:val="008C25EF"/>
    <w:rsid w:val="00950925"/>
    <w:rsid w:val="0098276E"/>
    <w:rsid w:val="009B3817"/>
    <w:rsid w:val="009B3E69"/>
    <w:rsid w:val="009E57B3"/>
    <w:rsid w:val="009F20FB"/>
    <w:rsid w:val="009F6312"/>
    <w:rsid w:val="00AC5B46"/>
    <w:rsid w:val="00AD4057"/>
    <w:rsid w:val="00B1430D"/>
    <w:rsid w:val="00B432AF"/>
    <w:rsid w:val="00B512E0"/>
    <w:rsid w:val="00B74D72"/>
    <w:rsid w:val="00C22F3B"/>
    <w:rsid w:val="00C279E1"/>
    <w:rsid w:val="00C358A9"/>
    <w:rsid w:val="00C35DD1"/>
    <w:rsid w:val="00C370D5"/>
    <w:rsid w:val="00C43285"/>
    <w:rsid w:val="00C447C8"/>
    <w:rsid w:val="00C777AE"/>
    <w:rsid w:val="00CC0874"/>
    <w:rsid w:val="00CC0AE8"/>
    <w:rsid w:val="00CC4336"/>
    <w:rsid w:val="00D267A5"/>
    <w:rsid w:val="00D445F1"/>
    <w:rsid w:val="00D732BC"/>
    <w:rsid w:val="00D84EF7"/>
    <w:rsid w:val="00D96DD9"/>
    <w:rsid w:val="00DB2C74"/>
    <w:rsid w:val="00DC68EF"/>
    <w:rsid w:val="00DC6997"/>
    <w:rsid w:val="00DF7291"/>
    <w:rsid w:val="00E1230D"/>
    <w:rsid w:val="00E527EF"/>
    <w:rsid w:val="00E57C13"/>
    <w:rsid w:val="00E9148F"/>
    <w:rsid w:val="00EB5A7E"/>
    <w:rsid w:val="00EB6732"/>
    <w:rsid w:val="00EC4A6B"/>
    <w:rsid w:val="00ED7348"/>
    <w:rsid w:val="00F70CE4"/>
    <w:rsid w:val="00FD53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59A8630"/>
  <w15:docId w15:val="{095A6D87-D536-4540-A181-F1952079EF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57C1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8031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6974A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Subtle Reference"/>
    <w:basedOn w:val="a0"/>
    <w:uiPriority w:val="31"/>
    <w:qFormat/>
    <w:rsid w:val="0061676C"/>
    <w:rPr>
      <w:smallCaps/>
      <w:color w:val="5A5A5A" w:themeColor="text1" w:themeTint="A5"/>
    </w:rPr>
  </w:style>
  <w:style w:type="paragraph" w:styleId="a8">
    <w:name w:val="List Paragraph"/>
    <w:basedOn w:val="a"/>
    <w:uiPriority w:val="34"/>
    <w:qFormat/>
    <w:rsid w:val="00750953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8031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680310"/>
    <w:pPr>
      <w:spacing w:line="259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680310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680310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">
    <w:name w:val="toc 3"/>
    <w:basedOn w:val="a"/>
    <w:next w:val="a"/>
    <w:autoRedefine/>
    <w:uiPriority w:val="39"/>
    <w:unhideWhenUsed/>
    <w:rsid w:val="00680310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a">
    <w:name w:val="footnote text"/>
    <w:basedOn w:val="a"/>
    <w:link w:val="ab"/>
    <w:uiPriority w:val="99"/>
    <w:semiHidden/>
    <w:unhideWhenUsed/>
    <w:rsid w:val="00680310"/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68031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footnote reference"/>
    <w:basedOn w:val="a0"/>
    <w:uiPriority w:val="99"/>
    <w:semiHidden/>
    <w:unhideWhenUsed/>
    <w:rsid w:val="00680310"/>
    <w:rPr>
      <w:vertAlign w:val="superscript"/>
    </w:rPr>
  </w:style>
  <w:style w:type="character" w:styleId="ad">
    <w:name w:val="Hyperlink"/>
    <w:basedOn w:val="a0"/>
    <w:uiPriority w:val="99"/>
    <w:unhideWhenUsed/>
    <w:rsid w:val="00680310"/>
    <w:rPr>
      <w:color w:val="0563C1" w:themeColor="hyperlink"/>
      <w:u w:val="single"/>
    </w:rPr>
  </w:style>
  <w:style w:type="paragraph" w:styleId="ae">
    <w:name w:val="Normal (Web)"/>
    <w:basedOn w:val="a"/>
    <w:uiPriority w:val="99"/>
    <w:semiHidden/>
    <w:unhideWhenUsed/>
    <w:rsid w:val="00B74D72"/>
    <w:pPr>
      <w:spacing w:before="100" w:beforeAutospacing="1" w:after="100" w:afterAutospacing="1"/>
    </w:pPr>
  </w:style>
  <w:style w:type="character" w:styleId="HTML">
    <w:name w:val="HTML Code"/>
    <w:basedOn w:val="a0"/>
    <w:uiPriority w:val="99"/>
    <w:semiHidden/>
    <w:unhideWhenUsed/>
    <w:rsid w:val="007E02CC"/>
    <w:rPr>
      <w:rFonts w:ascii="Courier New" w:eastAsia="Times New Roman" w:hAnsi="Courier New" w:cs="Courier New"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0F29D3"/>
    <w:pPr>
      <w:spacing w:after="100"/>
      <w:ind w:left="720"/>
    </w:pPr>
  </w:style>
  <w:style w:type="paragraph" w:styleId="5">
    <w:name w:val="toc 5"/>
    <w:basedOn w:val="a"/>
    <w:next w:val="a"/>
    <w:autoRedefine/>
    <w:uiPriority w:val="39"/>
    <w:unhideWhenUsed/>
    <w:rsid w:val="000F29D3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0F29D3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0F29D3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0F29D3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0F29D3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styleId="af">
    <w:name w:val="Balloon Text"/>
    <w:basedOn w:val="a"/>
    <w:link w:val="af0"/>
    <w:uiPriority w:val="99"/>
    <w:semiHidden/>
    <w:unhideWhenUsed/>
    <w:rsid w:val="009B3E69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9B3E69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6974A5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paragraph" w:styleId="af1">
    <w:name w:val="No Spacing"/>
    <w:uiPriority w:val="1"/>
    <w:qFormat/>
    <w:rsid w:val="006974A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2">
    <w:name w:val="line number"/>
    <w:basedOn w:val="a0"/>
    <w:uiPriority w:val="99"/>
    <w:semiHidden/>
    <w:unhideWhenUsed/>
    <w:rsid w:val="003233C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351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8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56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60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82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75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448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25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13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508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9F%D0%BE%D0%B4%D0%BC%D0%BD%D0%BE%D0%B6%D0%B5%D1%81%D1%82%D0%B2%D0%BE" TargetMode="External"/><Relationship Id="rId18" Type="http://schemas.openxmlformats.org/officeDocument/2006/relationships/package" Target="embeddings/_________Microsoft_Visio.vsdx"/><Relationship Id="rId26" Type="http://schemas.openxmlformats.org/officeDocument/2006/relationships/package" Target="embeddings/_________Microsoft_Visio4.vsdx"/><Relationship Id="rId3" Type="http://schemas.openxmlformats.org/officeDocument/2006/relationships/styles" Target="styles.xml"/><Relationship Id="rId21" Type="http://schemas.openxmlformats.org/officeDocument/2006/relationships/image" Target="media/image4.emf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https://ru.wikipedia.org/wiki/%D0%A6%D0%B5%D0%BB%D0%BE%D0%B5_%D1%87%D0%B8%D1%81%D0%BB%D0%BE" TargetMode="External"/><Relationship Id="rId17" Type="http://schemas.openxmlformats.org/officeDocument/2006/relationships/image" Target="media/image2.emf"/><Relationship Id="rId25" Type="http://schemas.openxmlformats.org/officeDocument/2006/relationships/image" Target="media/image6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s://docs.microsoft.com/ru-ru/dotnet/csharp/language-reference/keywords/static" TargetMode="External"/><Relationship Id="rId20" Type="http://schemas.openxmlformats.org/officeDocument/2006/relationships/package" Target="embeddings/_________Microsoft_Visio1.vsdx"/><Relationship Id="rId29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ru.wikipedia.org/wiki/%D0%AF%D0%B7%D1%8B%D0%BA_%D0%BF%D1%80%D0%BE%D0%B3%D1%80%D0%B0%D0%BC%D0%BC%D0%B8%D1%80%D0%BE%D0%B2%D0%B0%D0%BD%D0%B8%D1%8F" TargetMode="External"/><Relationship Id="rId24" Type="http://schemas.openxmlformats.org/officeDocument/2006/relationships/package" Target="embeddings/_________Microsoft_Visio3.vsdx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hyperlink" Target="https://ru.wikipedia.org/wiki/%D0%9C%D0%B8%D0%BD%D0%B8%D0%BC%D0%B0%D0%BB%D1%8C%D0%BD%D1%8B%D0%B9_%D1%8D%D0%BB%D0%B5%D0%BC%D0%B5%D0%BD%D1%82" TargetMode="External"/><Relationship Id="rId23" Type="http://schemas.openxmlformats.org/officeDocument/2006/relationships/image" Target="media/image5.emf"/><Relationship Id="rId28" Type="http://schemas.openxmlformats.org/officeDocument/2006/relationships/image" Target="media/image8.png"/><Relationship Id="rId10" Type="http://schemas.openxmlformats.org/officeDocument/2006/relationships/hyperlink" Target="https://ru.wikipedia.org/wiki/%D0%A2%D0%B8%D0%BF_%D0%B4%D0%B0%D0%BD%D0%BD%D1%8B%D1%85" TargetMode="External"/><Relationship Id="rId19" Type="http://schemas.openxmlformats.org/officeDocument/2006/relationships/image" Target="media/image3.emf"/><Relationship Id="rId31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98%D0%BD%D1%84%D0%BE%D1%80%D0%BC%D0%B0%D1%82%D0%B8%D0%BA%D0%B0" TargetMode="External"/><Relationship Id="rId14" Type="http://schemas.openxmlformats.org/officeDocument/2006/relationships/hyperlink" Target="https://ru.wikipedia.org/wiki/%D0%9C%D0%B0%D0%BA%D1%81%D0%B8%D0%BC%D0%B0%D0%BB%D1%8C%D0%BD%D1%8B%D0%B9_%D1%8D%D0%BB%D0%B5%D0%BC%D0%B5%D0%BD%D1%82" TargetMode="External"/><Relationship Id="rId22" Type="http://schemas.openxmlformats.org/officeDocument/2006/relationships/package" Target="embeddings/_________Microsoft_Visio2.vsdx"/><Relationship Id="rId27" Type="http://schemas.openxmlformats.org/officeDocument/2006/relationships/image" Target="media/image7.png"/><Relationship Id="rId30" Type="http://schemas.openxmlformats.org/officeDocument/2006/relationships/image" Target="media/image10.png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FF19AC9-F0DE-4157-9B7B-29EC5349C7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5</TotalTime>
  <Pages>13</Pages>
  <Words>1259</Words>
  <Characters>7177</Characters>
  <Application>Microsoft Office Word</Application>
  <DocSecurity>0</DocSecurity>
  <Lines>59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Надя</dc:creator>
  <cp:lastModifiedBy>Дмитрий Чекрыжов</cp:lastModifiedBy>
  <cp:revision>8</cp:revision>
  <dcterms:created xsi:type="dcterms:W3CDTF">2019-10-07T09:33:00Z</dcterms:created>
  <dcterms:modified xsi:type="dcterms:W3CDTF">2020-01-14T23:32:00Z</dcterms:modified>
</cp:coreProperties>
</file>